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61FA0724" w:rsidR="00C106F5" w:rsidRPr="009A3FE4" w:rsidRDefault="00C106F5" w:rsidP="00B70BA6">
            <w:pPr>
              <w:pStyle w:val="CRCoverPage"/>
              <w:spacing w:after="0"/>
              <w:ind w:left="100"/>
              <w:rPr>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2039D48" w14:textId="77777777" w:rsidR="00897B49" w:rsidRDefault="00897B49" w:rsidP="00B70BA6">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lastRenderedPageBreak/>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 xml:space="preserve">AT117-e632- Merged stage 2 on </w:t>
            </w:r>
            <w:r w:rsidRPr="009A3FE4">
              <w:rPr>
                <w:b/>
                <w:bCs/>
                <w:noProof/>
                <w:u w:val="single"/>
              </w:rPr>
              <w:t>GNSS integrity</w:t>
            </w:r>
            <w:r w:rsidRPr="009A3FE4">
              <w:rPr>
                <w:b/>
                <w:bCs/>
                <w:noProof/>
                <w:u w:val="single"/>
              </w:rPr>
              <w:t xml:space="preserve"> R2-220360</w:t>
            </w:r>
            <w:r w:rsidRPr="009A3FE4">
              <w:rPr>
                <w:b/>
                <w:bCs/>
                <w:noProof/>
                <w:u w:val="single"/>
              </w:rPr>
              <w:t>4</w:t>
            </w:r>
            <w:r w:rsidRPr="009A3FE4">
              <w:rPr>
                <w:b/>
                <w:bCs/>
                <w:noProof/>
                <w:u w:val="single"/>
              </w:rPr>
              <w:t>:</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 xml:space="preserve">AT117-e632- Merged stage 2 on </w:t>
            </w:r>
            <w:r w:rsidRPr="009A3FE4">
              <w:rPr>
                <w:b/>
                <w:bCs/>
                <w:noProof/>
                <w:u w:val="single"/>
              </w:rPr>
              <w:t>BDS</w:t>
            </w:r>
            <w:r w:rsidRPr="009A3FE4">
              <w:rPr>
                <w:b/>
                <w:bCs/>
                <w:noProof/>
                <w:u w:val="single"/>
              </w:rPr>
              <w:t xml:space="preserve"> R2-22036</w:t>
            </w:r>
            <w:r w:rsidRPr="009A3FE4">
              <w:rPr>
                <w:b/>
                <w:bCs/>
                <w:noProof/>
                <w:u w:val="single"/>
              </w:rPr>
              <w:t>11</w:t>
            </w:r>
            <w:r w:rsidRPr="009A3FE4">
              <w:rPr>
                <w:b/>
                <w:bCs/>
                <w:noProof/>
                <w:u w:val="single"/>
              </w:rPr>
              <w:t>:</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 xml:space="preserve">AT117-e632- Merged stage 2 on </w:t>
            </w:r>
            <w:r w:rsidRPr="009A3FE4">
              <w:rPr>
                <w:b/>
                <w:bCs/>
                <w:noProof/>
                <w:u w:val="single"/>
              </w:rPr>
              <w:t>NavIC</w:t>
            </w:r>
            <w:r w:rsidRPr="009A3FE4">
              <w:rPr>
                <w:b/>
                <w:bCs/>
                <w:noProof/>
                <w:u w:val="single"/>
              </w:rPr>
              <w:t xml:space="preserve"> R2-22036</w:t>
            </w:r>
            <w:r w:rsidRPr="009A3FE4">
              <w:rPr>
                <w:b/>
                <w:bCs/>
                <w:noProof/>
                <w:u w:val="single"/>
              </w:rPr>
              <w:t>15</w:t>
            </w:r>
            <w:r w:rsidRPr="009A3FE4">
              <w:rPr>
                <w:b/>
                <w:bCs/>
                <w:noProof/>
                <w:u w:val="single"/>
              </w:rPr>
              <w:t>:</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w:t>
            </w:r>
            <w:r>
              <w:rPr>
                <w:b/>
                <w:bCs/>
                <w:noProof/>
              </w:rPr>
              <w:t>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lastRenderedPageBreak/>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2" w:name="_Toc12632585"/>
      <w:bookmarkStart w:id="3" w:name="_Toc29305279"/>
      <w:bookmarkStart w:id="4" w:name="_Toc37338084"/>
      <w:bookmarkStart w:id="5" w:name="_Toc46488925"/>
      <w:bookmarkStart w:id="6" w:name="_Toc52567278"/>
      <w:bookmarkStart w:id="7" w:name="_Toc90590881"/>
      <w:bookmarkStart w:id="8" w:name="_Toc12632587"/>
      <w:bookmarkStart w:id="9" w:name="_Toc29305281"/>
      <w:bookmarkStart w:id="10" w:name="_Toc37338086"/>
      <w:bookmarkStart w:id="11" w:name="_Toc46488927"/>
      <w:bookmarkStart w:id="12" w:name="_Toc52567280"/>
      <w:bookmarkStart w:id="13" w:name="_Toc90590883"/>
      <w:bookmarkStart w:id="14" w:name="_Toc37338087"/>
      <w:bookmarkStart w:id="15" w:name="_Toc46488928"/>
      <w:bookmarkStart w:id="16" w:name="_Toc52567281"/>
      <w:bookmarkStart w:id="17" w:name="_Toc83658779"/>
      <w:r w:rsidRPr="00A61BF2">
        <w:rPr>
          <w:rFonts w:ascii="Arial" w:hAnsi="Arial"/>
          <w:sz w:val="36"/>
        </w:rPr>
        <w:lastRenderedPageBreak/>
        <w:t>2</w:t>
      </w:r>
      <w:r w:rsidRPr="00A61BF2">
        <w:rPr>
          <w:rFonts w:ascii="Arial" w:hAnsi="Arial"/>
          <w:sz w:val="36"/>
        </w:rPr>
        <w:tab/>
        <w:t>References</w:t>
      </w:r>
      <w:bookmarkEnd w:id="2"/>
      <w:bookmarkEnd w:id="3"/>
      <w:bookmarkEnd w:id="4"/>
      <w:bookmarkEnd w:id="5"/>
      <w:bookmarkEnd w:id="6"/>
      <w:bookmarkEnd w:id="7"/>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18" w:name="OLE_LINK1"/>
      <w:bookmarkStart w:id="19" w:name="OLE_LINK2"/>
      <w:bookmarkStart w:id="20" w:name="OLE_LINK3"/>
      <w:bookmarkStart w:id="21"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22" w:name="_Hlk36986482"/>
      <w:bookmarkEnd w:id="18"/>
      <w:bookmarkEnd w:id="19"/>
      <w:bookmarkEnd w:id="20"/>
      <w:bookmarkEnd w:id="21"/>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23" w:name="_Hlk503399801"/>
      <w:r w:rsidRPr="00A61BF2">
        <w:t>"</w:t>
      </w:r>
      <w:bookmarkEnd w:id="23"/>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IS-GPS-200, Revision D, Navstar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IS-GPS-705, Navstar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IS-GPS-800, Navstar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UserPlan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 xml:space="preserve">-3.0: "BeiDou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NRPPa)".</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BeiDou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24" w:name="_Toc12632586"/>
      <w:bookmarkStart w:id="25" w:name="_Toc29305280"/>
      <w:bookmarkEnd w:id="22"/>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26" w:name="_Hlk22831181"/>
      <w:r w:rsidRPr="00A61BF2">
        <w:t>[38]</w:t>
      </w:r>
      <w:r w:rsidRPr="00A61BF2">
        <w:tab/>
        <w:t>3GPP TS 38.401: "3rd Generation Partnership Project; Technical Specification Group Radio Access Network; NG-RAN; Architecture description".</w:t>
      </w:r>
      <w:bookmarkEnd w:id="26"/>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27" w:name="_Toc37338085"/>
      <w:bookmarkStart w:id="28" w:name="_Toc46488926"/>
      <w:bookmarkStart w:id="29"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30"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31" w:author="RAN2#117-632-NavIC-R2-2203615" w:date="2022-03-01T10:41:00Z"/>
        </w:rPr>
      </w:pPr>
      <w:ins w:id="32"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33" w:author="RAN2#117-632" w:date="2022-03-01T09:50:00Z">
        <w:r w:rsidRPr="00A61BF2">
          <w:t>Technical Specification Group Radio Access Network;</w:t>
        </w:r>
      </w:ins>
      <w:ins w:id="34" w:author="RAN2#117-632" w:date="2022-03-01T09:49:00Z">
        <w:r w:rsidRPr="00A61BF2">
          <w:t>LTE Positioning Protocol (LP</w:t>
        </w:r>
        <w:commentRangeStart w:id="35"/>
        <w:r w:rsidRPr="00A61BF2">
          <w:t>P)".</w:t>
        </w:r>
      </w:ins>
      <w:commentRangeEnd w:id="35"/>
      <w:r w:rsidR="00214E60">
        <w:rPr>
          <w:rStyle w:val="CommentReference"/>
          <w:rFonts w:eastAsiaTheme="minorEastAsia"/>
          <w:lang w:eastAsia="en-US"/>
        </w:rPr>
        <w:commentReference w:id="35"/>
      </w:r>
    </w:p>
    <w:p w14:paraId="2E5BD7B7" w14:textId="77777777" w:rsidR="00B94032" w:rsidRDefault="00214E60" w:rsidP="00A61BF2">
      <w:pPr>
        <w:keepLines/>
        <w:ind w:left="1702" w:hanging="1418"/>
        <w:rPr>
          <w:ins w:id="36" w:author="RAN2#117-632-BDS-R2-2203611" w:date="2022-03-01T10:55:00Z"/>
          <w:lang w:eastAsia="zh-CN"/>
        </w:rPr>
      </w:pPr>
      <w:ins w:id="37"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38"/>
        <w:r w:rsidRPr="00214E60">
          <w:rPr>
            <w:lang w:eastAsia="zh-CN"/>
          </w:rPr>
          <w:t>2017.</w:t>
        </w:r>
      </w:ins>
      <w:commentRangeEnd w:id="38"/>
    </w:p>
    <w:p w14:paraId="091F8D40" w14:textId="72569436" w:rsidR="00B94032" w:rsidRDefault="00214E60" w:rsidP="00B94032">
      <w:pPr>
        <w:keepLines/>
        <w:ind w:left="1702" w:hanging="1418"/>
        <w:rPr>
          <w:ins w:id="39" w:author="RAN2#117-632-BDS-R2-2203611" w:date="2022-03-01T10:55:00Z"/>
          <w:lang w:eastAsia="zh-CN"/>
        </w:rPr>
      </w:pPr>
      <w:r>
        <w:rPr>
          <w:rStyle w:val="CommentReference"/>
          <w:rFonts w:eastAsiaTheme="minorEastAsia"/>
          <w:lang w:eastAsia="en-US"/>
        </w:rPr>
        <w:commentReference w:id="38"/>
      </w:r>
      <w:ins w:id="40" w:author="RAN2#117-632-BDS-R2-2203611" w:date="2022-03-01T10:55:00Z">
        <w:r w:rsidR="00B94032">
          <w:rPr>
            <w:lang w:eastAsia="zh-CN"/>
          </w:rPr>
          <w:t>[X</w:t>
        </w:r>
      </w:ins>
      <w:ins w:id="41" w:author="RAN2#117-632-BDS-R2-2203611" w:date="2022-03-01T10:56:00Z">
        <w:r w:rsidR="00B94032">
          <w:rPr>
            <w:lang w:eastAsia="zh-CN"/>
          </w:rPr>
          <w:t>3</w:t>
        </w:r>
      </w:ins>
      <w:ins w:id="42" w:author="RAN2#117-632-BDS-R2-2203611" w:date="2022-03-01T10:55:00Z">
        <w:r w:rsidR="00B94032">
          <w:rPr>
            <w:lang w:eastAsia="zh-CN"/>
          </w:rPr>
          <w:t>]</w:t>
        </w:r>
        <w:r w:rsidR="00B94032">
          <w:rPr>
            <w:lang w:eastAsia="zh-CN"/>
          </w:rPr>
          <w:tab/>
          <w:t xml:space="preserve">BDS-SIS-ICD-B2a-1.0: "BeiDou Navigation Satellite System Signal In Space Interface Control Document Open Service Signal B2a (Version 1.0)", December, </w:t>
        </w:r>
        <w:commentRangeStart w:id="43"/>
        <w:r w:rsidR="00B94032">
          <w:rPr>
            <w:lang w:eastAsia="zh-CN"/>
          </w:rPr>
          <w:t>2017.</w:t>
        </w:r>
      </w:ins>
      <w:commentRangeEnd w:id="43"/>
      <w:ins w:id="44" w:author="RAN2#117-632-BDS-R2-2203611" w:date="2022-03-01T10:56:00Z">
        <w:r w:rsidR="00B94032">
          <w:rPr>
            <w:rStyle w:val="CommentReference"/>
            <w:rFonts w:eastAsiaTheme="minorEastAsia"/>
            <w:lang w:eastAsia="en-US"/>
          </w:rPr>
          <w:commentReference w:id="43"/>
        </w:r>
      </w:ins>
    </w:p>
    <w:p w14:paraId="4852D2C6" w14:textId="2EB4CD86" w:rsidR="00214E60" w:rsidRPr="00A61BF2" w:rsidRDefault="00B94032" w:rsidP="00B94032">
      <w:pPr>
        <w:keepLines/>
        <w:ind w:left="1702" w:hanging="1418"/>
        <w:rPr>
          <w:lang w:eastAsia="zh-CN"/>
        </w:rPr>
      </w:pPr>
      <w:ins w:id="45" w:author="RAN2#117-632-BDS-R2-2203611" w:date="2022-03-01T10:55:00Z">
        <w:r>
          <w:rPr>
            <w:lang w:eastAsia="zh-CN"/>
          </w:rPr>
          <w:t>[X</w:t>
        </w:r>
      </w:ins>
      <w:ins w:id="46" w:author="RAN2#117-632-BDS-R2-2203611" w:date="2022-03-01T10:56:00Z">
        <w:r>
          <w:rPr>
            <w:lang w:eastAsia="zh-CN"/>
          </w:rPr>
          <w:t>4</w:t>
        </w:r>
      </w:ins>
      <w:ins w:id="47" w:author="RAN2#117-632-BDS-R2-2203611" w:date="2022-03-01T10:55:00Z">
        <w:r>
          <w:rPr>
            <w:lang w:eastAsia="zh-CN"/>
          </w:rPr>
          <w:t>]</w:t>
        </w:r>
        <w:r>
          <w:rPr>
            <w:lang w:eastAsia="zh-CN"/>
          </w:rPr>
          <w:tab/>
          <w:t>BDS-SIS-ICD-B3I-1.0: "BeiDou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48" w:name="_Toc90590882"/>
      <w:r w:rsidRPr="00A61BF2">
        <w:rPr>
          <w:rFonts w:ascii="Arial" w:hAnsi="Arial"/>
          <w:sz w:val="36"/>
        </w:rPr>
        <w:lastRenderedPageBreak/>
        <w:t>3</w:t>
      </w:r>
      <w:r w:rsidRPr="00A61BF2">
        <w:rPr>
          <w:rFonts w:ascii="Arial" w:hAnsi="Arial"/>
          <w:sz w:val="36"/>
        </w:rPr>
        <w:tab/>
        <w:t>Definitions, symbols and abbreviations</w:t>
      </w:r>
      <w:bookmarkEnd w:id="24"/>
      <w:bookmarkEnd w:id="25"/>
      <w:bookmarkEnd w:id="27"/>
      <w:bookmarkEnd w:id="28"/>
      <w:bookmarkEnd w:id="29"/>
      <w:bookmarkEnd w:id="48"/>
    </w:p>
    <w:p w14:paraId="67438480" w14:textId="266687B4" w:rsidR="00856954" w:rsidRPr="00AA6BE8" w:rsidRDefault="00856954" w:rsidP="00856954">
      <w:pPr>
        <w:pStyle w:val="Heading2"/>
      </w:pPr>
      <w:r w:rsidRPr="00AA6BE8">
        <w:t>3.1</w:t>
      </w:r>
      <w:r w:rsidRPr="00AA6BE8">
        <w:tab/>
        <w:t>Definitions</w:t>
      </w:r>
      <w:bookmarkEnd w:id="8"/>
      <w:bookmarkEnd w:id="9"/>
      <w:bookmarkEnd w:id="10"/>
      <w:bookmarkEnd w:id="11"/>
      <w:bookmarkEnd w:id="12"/>
      <w:bookmarkEnd w:id="13"/>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49"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50" w:author="RAN2#116bis-post629" w:date="2022-01-25T06:00:00Z"/>
          <w:rFonts w:eastAsia="MS PGothic"/>
          <w:bCs/>
        </w:rPr>
      </w:pPr>
      <w:ins w:id="51"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52"/>
        <w:r w:rsidRPr="000B3D67">
          <w:rPr>
            <w:rFonts w:eastAsia="MS PGothic"/>
            <w:bCs/>
          </w:rPr>
          <w:t>rt</w:t>
        </w:r>
        <w:commentRangeEnd w:id="52"/>
        <w:r>
          <w:rPr>
            <w:rStyle w:val="CommentReference"/>
            <w:rFonts w:eastAsiaTheme="minorEastAsia"/>
            <w:lang w:eastAsia="en-US"/>
          </w:rPr>
          <w:commentReference w:id="52"/>
        </w:r>
        <w:r w:rsidRPr="000B3D67">
          <w:rPr>
            <w:rFonts w:eastAsia="MS PGothic"/>
            <w:bCs/>
          </w:rPr>
          <w:t>s</w:t>
        </w:r>
        <w:r>
          <w:rPr>
            <w:rFonts w:eastAsia="MS PGothic"/>
            <w:bCs/>
          </w:rPr>
          <w:t>.</w:t>
        </w:r>
      </w:ins>
    </w:p>
    <w:p w14:paraId="2C12258D" w14:textId="24336FE1" w:rsidR="00856954" w:rsidRDefault="00856954" w:rsidP="00856954">
      <w:pPr>
        <w:rPr>
          <w:ins w:id="53" w:author="RAN2#116bis-post629" w:date="2022-01-28T11:11:00Z"/>
        </w:rPr>
      </w:pPr>
      <w:ins w:id="54" w:author="RAN2#116bis-post629" w:date="2022-01-25T06:00:00Z">
        <w:r w:rsidRPr="00856954">
          <w:rPr>
            <w:b/>
            <w:bCs/>
          </w:rPr>
          <w:t>Pre-configured assistance data</w:t>
        </w:r>
        <w:r>
          <w:t>:</w:t>
        </w:r>
      </w:ins>
      <w:ins w:id="55"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56"/>
        <w:r w:rsidRPr="00856954">
          <w:t xml:space="preserve">LR). </w:t>
        </w:r>
      </w:ins>
      <w:ins w:id="57" w:author="RAN2#116bis-post629" w:date="2022-01-28T12:33:00Z">
        <w:r w:rsidR="00E420C8" w:rsidRPr="00E420C8">
          <w:t>Pre-configured DL-PRS assistance data may consist of multiple instances, where each instance is applicable to a different area within the netwo</w:t>
        </w:r>
        <w:commentRangeStart w:id="58"/>
        <w:r w:rsidR="00E420C8" w:rsidRPr="00E420C8">
          <w:t>rk</w:t>
        </w:r>
        <w:commentRangeEnd w:id="58"/>
        <w:r w:rsidR="00E420C8">
          <w:rPr>
            <w:rStyle w:val="CommentReference"/>
            <w:rFonts w:eastAsiaTheme="minorEastAsia"/>
            <w:lang w:eastAsia="en-US"/>
          </w:rPr>
          <w:commentReference w:id="58"/>
        </w:r>
        <w:r w:rsidR="00E420C8" w:rsidRPr="00E420C8">
          <w:t>.</w:t>
        </w:r>
      </w:ins>
      <w:ins w:id="59" w:author="RAN2#116bis-post629" w:date="2022-01-25T06:01:00Z">
        <w:r w:rsidRPr="00856954">
          <w:t xml:space="preserve"> </w:t>
        </w:r>
        <w:commentRangeEnd w:id="56"/>
        <w:r>
          <w:rPr>
            <w:rStyle w:val="CommentReference"/>
            <w:rFonts w:eastAsiaTheme="minorEastAsia"/>
            <w:lang w:eastAsia="en-US"/>
          </w:rPr>
          <w:commentReference w:id="56"/>
        </w:r>
      </w:ins>
    </w:p>
    <w:p w14:paraId="21479599" w14:textId="44216AAD" w:rsidR="00D72071" w:rsidRDefault="00C7616D" w:rsidP="00672AF4">
      <w:pPr>
        <w:rPr>
          <w:ins w:id="60" w:author="RAN2#117-632" w:date="2022-03-01T10:11:00Z"/>
          <w:iCs/>
        </w:rPr>
      </w:pPr>
      <w:ins w:id="61" w:author="RAN2#116bis-post629" w:date="2022-01-28T11:11:00Z">
        <w:r>
          <w:rPr>
            <w:b/>
            <w:iCs/>
          </w:rPr>
          <w:t>PRS Processing Window</w:t>
        </w:r>
        <w:r w:rsidRPr="001A42B9">
          <w:rPr>
            <w:b/>
            <w:iCs/>
          </w:rPr>
          <w:t xml:space="preserve"> (</w:t>
        </w:r>
      </w:ins>
      <w:ins w:id="62" w:author="RAN2#116bis-post629" w:date="2022-01-28T11:12:00Z">
        <w:r>
          <w:rPr>
            <w:b/>
            <w:iCs/>
          </w:rPr>
          <w:t>PPW)</w:t>
        </w:r>
      </w:ins>
      <w:ins w:id="63" w:author="RAN2#116bis-post629" w:date="2022-01-28T11:11:00Z">
        <w:r w:rsidRPr="001A42B9">
          <w:rPr>
            <w:b/>
            <w:iCs/>
          </w:rPr>
          <w:t>:</w:t>
        </w:r>
        <w:r w:rsidRPr="00547BB7">
          <w:rPr>
            <w:iCs/>
          </w:rPr>
          <w:t xml:space="preserve"> </w:t>
        </w:r>
      </w:ins>
      <w:ins w:id="64" w:author="RAN2#116bis-post629" w:date="2022-01-28T12:50:00Z">
        <w:r w:rsidR="00672AF4" w:rsidRPr="00672AF4">
          <w:rPr>
            <w:iCs/>
          </w:rPr>
          <w:t xml:space="preserve">The PRS </w:t>
        </w:r>
      </w:ins>
      <w:ins w:id="65" w:author="RAN2#116bis-post629" w:date="2022-01-28T12:51:00Z">
        <w:r w:rsidR="00672AF4">
          <w:rPr>
            <w:iCs/>
          </w:rPr>
          <w:t>P</w:t>
        </w:r>
      </w:ins>
      <w:ins w:id="66" w:author="RAN2#116bis-post629" w:date="2022-01-28T12:50:00Z">
        <w:r w:rsidR="00672AF4" w:rsidRPr="00672AF4">
          <w:rPr>
            <w:iCs/>
          </w:rPr>
          <w:t xml:space="preserve">rocessing </w:t>
        </w:r>
      </w:ins>
      <w:ins w:id="67" w:author="RAN2#116bis-post629" w:date="2022-01-28T12:51:00Z">
        <w:r w:rsidR="00672AF4">
          <w:rPr>
            <w:iCs/>
          </w:rPr>
          <w:t>W</w:t>
        </w:r>
      </w:ins>
      <w:ins w:id="68" w:author="RAN2#116bis-post629" w:date="2022-01-28T12:50:00Z">
        <w:r w:rsidR="00672AF4" w:rsidRPr="00672AF4">
          <w:rPr>
            <w:iCs/>
          </w:rPr>
          <w:t xml:space="preserve">indow is </w:t>
        </w:r>
      </w:ins>
      <w:ins w:id="69" w:author="RAN2#116bis-post629" w:date="2022-01-28T12:51:00Z">
        <w:r w:rsidR="00672AF4">
          <w:rPr>
            <w:iCs/>
          </w:rPr>
          <w:t xml:space="preserve">configured </w:t>
        </w:r>
      </w:ins>
      <w:ins w:id="70" w:author="RAN2#116bis-post629" w:date="2022-01-28T12:50:00Z">
        <w:r w:rsidR="00672AF4" w:rsidRPr="00672AF4">
          <w:rPr>
            <w:iCs/>
          </w:rPr>
          <w:t xml:space="preserve">by the network to </w:t>
        </w:r>
      </w:ins>
      <w:ins w:id="71" w:author="RAN2#116bis-post629" w:date="2022-01-28T12:52:00Z">
        <w:r w:rsidR="00672AF4">
          <w:rPr>
            <w:iCs/>
          </w:rPr>
          <w:t xml:space="preserve">a </w:t>
        </w:r>
      </w:ins>
      <w:ins w:id="72" w:author="RAN2#116bis-post629" w:date="2022-01-28T12:51:00Z">
        <w:r w:rsidR="00672AF4">
          <w:rPr>
            <w:iCs/>
          </w:rPr>
          <w:t>UE</w:t>
        </w:r>
      </w:ins>
      <w:ins w:id="73" w:author="RAN2#116bis-post629" w:date="2022-01-28T12:50:00Z">
        <w:r w:rsidR="00672AF4" w:rsidRPr="00672AF4">
          <w:rPr>
            <w:iCs/>
          </w:rPr>
          <w:t xml:space="preserve"> for NR DL-PRS measurements without measurement gap</w:t>
        </w:r>
      </w:ins>
      <w:ins w:id="74" w:author="RAN2#116bis-post629" w:date="2022-01-28T12:52:00Z">
        <w:r w:rsidR="00672AF4">
          <w:rPr>
            <w:iCs/>
          </w:rPr>
          <w:t>.</w:t>
        </w:r>
      </w:ins>
    </w:p>
    <w:p w14:paraId="51063E92" w14:textId="2397C7C8" w:rsidR="0040596A" w:rsidRDefault="0040596A" w:rsidP="00672AF4">
      <w:pPr>
        <w:rPr>
          <w:ins w:id="75" w:author="RAN2#117-632" w:date="2022-03-01T10:12:00Z"/>
          <w:lang w:eastAsia="x-none"/>
        </w:rPr>
      </w:pPr>
      <w:ins w:id="76" w:author="RAN2#117-632" w:date="2022-03-01T10:11:00Z">
        <w:r w:rsidRPr="0040596A">
          <w:rPr>
            <w:b/>
            <w:iCs/>
          </w:rPr>
          <w:t xml:space="preserve">Tx </w:t>
        </w:r>
      </w:ins>
      <w:ins w:id="77" w:author="RAN2#117-632" w:date="2022-03-01T10:14:00Z">
        <w:r w:rsidR="00F94BFF">
          <w:rPr>
            <w:b/>
            <w:iCs/>
          </w:rPr>
          <w:t>T</w:t>
        </w:r>
      </w:ins>
      <w:ins w:id="78" w:author="RAN2#117-632" w:date="2022-03-01T10:11:00Z">
        <w:r w:rsidRPr="0040596A">
          <w:rPr>
            <w:b/>
            <w:iCs/>
          </w:rPr>
          <w:t xml:space="preserve">iming </w:t>
        </w:r>
      </w:ins>
      <w:ins w:id="79" w:author="RAN2#117-632" w:date="2022-03-01T10:14:00Z">
        <w:r w:rsidR="00F94BFF">
          <w:rPr>
            <w:b/>
            <w:iCs/>
          </w:rPr>
          <w:t>E</w:t>
        </w:r>
      </w:ins>
      <w:ins w:id="80"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81"/>
        <w:r w:rsidRPr="0040596A">
          <w:rPr>
            <w:iCs/>
          </w:rPr>
          <w:t xml:space="preserve">is the </w:t>
        </w:r>
      </w:ins>
      <w:commentRangeEnd w:id="81"/>
      <w:ins w:id="82" w:author="RAN2#117-632" w:date="2022-03-01T10:14:00Z">
        <w:r w:rsidR="00F94BFF">
          <w:rPr>
            <w:rStyle w:val="CommentReference"/>
            <w:rFonts w:eastAsiaTheme="minorEastAsia"/>
            <w:lang w:eastAsia="en-US"/>
          </w:rPr>
          <w:commentReference w:id="81"/>
        </w:r>
      </w:ins>
      <w:ins w:id="83"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84" w:author="RAN2#117-632" w:date="2022-03-01T10:12:00Z"/>
          <w:lang w:eastAsia="x-none"/>
        </w:rPr>
      </w:pPr>
      <w:ins w:id="85" w:author="RAN2#117-632" w:date="2022-03-01T10:12:00Z">
        <w:r w:rsidRPr="0040596A">
          <w:rPr>
            <w:b/>
            <w:iCs/>
          </w:rPr>
          <w:t xml:space="preserve">Tx </w:t>
        </w:r>
      </w:ins>
      <w:ins w:id="86" w:author="RAN2#117-632" w:date="2022-03-01T10:14:00Z">
        <w:r w:rsidR="00F94BFF">
          <w:rPr>
            <w:b/>
            <w:iCs/>
          </w:rPr>
          <w:t>T</w:t>
        </w:r>
      </w:ins>
      <w:ins w:id="87" w:author="RAN2#117-632" w:date="2022-03-01T10:12:00Z">
        <w:r w:rsidRPr="0040596A">
          <w:rPr>
            <w:b/>
            <w:iCs/>
          </w:rPr>
          <w:t xml:space="preserve">ime </w:t>
        </w:r>
      </w:ins>
      <w:ins w:id="88" w:author="RAN2#117-632" w:date="2022-03-01T10:14:00Z">
        <w:r w:rsidR="00F94BFF">
          <w:rPr>
            <w:b/>
            <w:iCs/>
          </w:rPr>
          <w:t>D</w:t>
        </w:r>
      </w:ins>
      <w:ins w:id="89"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4BF61DFA" w:rsidR="0040596A" w:rsidRDefault="0040596A" w:rsidP="0040596A">
      <w:pPr>
        <w:rPr>
          <w:ins w:id="90" w:author="RAN2#117-632" w:date="2022-03-01T10:12:00Z"/>
          <w:lang w:eastAsia="x-none"/>
        </w:rPr>
      </w:pPr>
      <w:ins w:id="91" w:author="RAN2#117-632" w:date="2022-03-01T10:13:00Z">
        <w:r w:rsidRPr="0040596A">
          <w:rPr>
            <w:b/>
            <w:iCs/>
          </w:rPr>
          <w:t xml:space="preserve">Rx </w:t>
        </w:r>
      </w:ins>
      <w:ins w:id="92" w:author="RAN2#117-632" w:date="2022-03-01T10:15:00Z">
        <w:r w:rsidR="00F94BFF">
          <w:rPr>
            <w:b/>
            <w:iCs/>
          </w:rPr>
          <w:t>T</w:t>
        </w:r>
      </w:ins>
      <w:ins w:id="93" w:author="RAN2#117-632" w:date="2022-03-01T10:13:00Z">
        <w:r w:rsidRPr="0040596A">
          <w:rPr>
            <w:b/>
            <w:iCs/>
          </w:rPr>
          <w:t xml:space="preserve">iming </w:t>
        </w:r>
      </w:ins>
      <w:ins w:id="94" w:author="RAN2#117-632" w:date="2022-03-01T10:15:00Z">
        <w:r w:rsidR="00F94BFF">
          <w:rPr>
            <w:b/>
            <w:iCs/>
          </w:rPr>
          <w:t>E</w:t>
        </w:r>
      </w:ins>
      <w:ins w:id="95" w:author="RAN2#117-632" w:date="2022-03-01T10:13:00Z">
        <w:r w:rsidRPr="0040596A">
          <w:rPr>
            <w:b/>
            <w:iCs/>
          </w:rPr>
          <w:t>rror</w:t>
        </w:r>
      </w:ins>
      <w:ins w:id="96" w:author="RAN2#117-632" w:date="2022-03-01T10:12:00Z">
        <w:r w:rsidRPr="001A42B9">
          <w:rPr>
            <w:b/>
            <w:iCs/>
          </w:rPr>
          <w:t>:</w:t>
        </w:r>
        <w:r w:rsidRPr="00547BB7">
          <w:rPr>
            <w:iCs/>
          </w:rPr>
          <w:t xml:space="preserve"> </w:t>
        </w:r>
      </w:ins>
      <w:ins w:id="97" w:author="RAN2#117-632" w:date="2022-03-01T10:13:00Z">
        <w:r w:rsidRPr="0040596A">
          <w:rPr>
            <w:iCs/>
          </w:rPr>
          <w:t>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98" w:author="RAN2#117-632" w:date="2022-03-01T10:12:00Z">
        <w:r w:rsidRPr="004D4661">
          <w:rPr>
            <w:lang w:eastAsia="x-none"/>
          </w:rPr>
          <w:t>.</w:t>
        </w:r>
      </w:ins>
    </w:p>
    <w:p w14:paraId="784705D8" w14:textId="75819F83" w:rsidR="0040596A" w:rsidRDefault="0040596A" w:rsidP="0040596A">
      <w:pPr>
        <w:rPr>
          <w:ins w:id="99" w:author="RAN2#117-632" w:date="2022-03-01T10:13:00Z"/>
          <w:lang w:eastAsia="x-none"/>
        </w:rPr>
      </w:pPr>
      <w:ins w:id="100" w:author="RAN2#117-632" w:date="2022-03-01T10:13:00Z">
        <w:r w:rsidRPr="0040596A">
          <w:rPr>
            <w:b/>
            <w:iCs/>
          </w:rPr>
          <w:t xml:space="preserve">Rx </w:t>
        </w:r>
      </w:ins>
      <w:ins w:id="101" w:author="RAN2#117-632" w:date="2022-03-01T10:15:00Z">
        <w:r w:rsidR="00F94BFF">
          <w:rPr>
            <w:b/>
            <w:iCs/>
          </w:rPr>
          <w:t>T</w:t>
        </w:r>
      </w:ins>
      <w:ins w:id="102" w:author="RAN2#117-632" w:date="2022-03-01T10:13:00Z">
        <w:r w:rsidRPr="0040596A">
          <w:rPr>
            <w:b/>
            <w:iCs/>
          </w:rPr>
          <w:t xml:space="preserve">ime </w:t>
        </w:r>
      </w:ins>
      <w:ins w:id="103" w:author="RAN2#117-632" w:date="2022-03-01T10:15:00Z">
        <w:r w:rsidR="00F94BFF">
          <w:rPr>
            <w:b/>
            <w:iCs/>
          </w:rPr>
          <w:t>D</w:t>
        </w:r>
      </w:ins>
      <w:ins w:id="104"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05" w:author="RAN2#117-632" w:date="2022-03-01T10:16:00Z"/>
          <w:lang w:eastAsia="x-none"/>
        </w:rPr>
      </w:pPr>
      <w:ins w:id="106"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07" w:author="RAN2#117-632" w:date="2022-03-01T10:16:00Z"/>
          <w:lang w:eastAsia="x-none"/>
        </w:rPr>
      </w:pPr>
      <w:ins w:id="108"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09" w:author="RAN2#117-632" w:date="2022-03-01T10:16:00Z">
        <w:r w:rsidRPr="00547BB7">
          <w:rPr>
            <w:iCs/>
          </w:rPr>
          <w:t xml:space="preserve"> </w:t>
        </w:r>
      </w:ins>
      <w:ins w:id="110" w:author="RAN2#117-632" w:date="2022-03-01T10:17:00Z">
        <w:r w:rsidRPr="00F94BFF">
          <w:rPr>
            <w:iCs/>
          </w:rPr>
          <w:t>Rx timing errors, associated with UE reporting of one or more DL measurements (RSTD), that are within a certain margin</w:t>
        </w:r>
      </w:ins>
      <w:ins w:id="111" w:author="RAN2#117-632" w:date="2022-03-01T10:16:00Z">
        <w:r w:rsidRPr="004D4661">
          <w:rPr>
            <w:lang w:eastAsia="x-none"/>
          </w:rPr>
          <w:t>.</w:t>
        </w:r>
      </w:ins>
    </w:p>
    <w:p w14:paraId="31BFF73B" w14:textId="3B3B428C" w:rsidR="00F94BFF" w:rsidRDefault="00F94BFF" w:rsidP="00F94BFF">
      <w:pPr>
        <w:rPr>
          <w:ins w:id="112" w:author="RAN2#117-632" w:date="2022-03-01T10:17:00Z"/>
          <w:lang w:eastAsia="x-none"/>
        </w:rPr>
      </w:pPr>
      <w:ins w:id="113" w:author="RAN2#117-632" w:date="2022-03-01T10:18:00Z">
        <w:r w:rsidRPr="00F94BFF">
          <w:rPr>
            <w:b/>
            <w:iCs/>
          </w:rPr>
          <w:t>UE RxTx ‘</w:t>
        </w:r>
      </w:ins>
      <w:ins w:id="114" w:author="RAN2#117-632" w:date="2022-03-01T10:20:00Z">
        <w:r>
          <w:rPr>
            <w:b/>
            <w:iCs/>
          </w:rPr>
          <w:t>T</w:t>
        </w:r>
      </w:ins>
      <w:ins w:id="115" w:author="RAN2#117-632" w:date="2022-03-01T10:18:00Z">
        <w:r w:rsidRPr="00F94BFF">
          <w:rPr>
            <w:b/>
            <w:iCs/>
          </w:rPr>
          <w:t xml:space="preserve">iming </w:t>
        </w:r>
      </w:ins>
      <w:ins w:id="116" w:author="RAN2#117-632" w:date="2022-03-01T10:20:00Z">
        <w:r>
          <w:rPr>
            <w:b/>
            <w:iCs/>
          </w:rPr>
          <w:t>E</w:t>
        </w:r>
      </w:ins>
      <w:ins w:id="117" w:author="RAN2#117-632" w:date="2022-03-01T10:18:00Z">
        <w:r w:rsidRPr="00F94BFF">
          <w:rPr>
            <w:b/>
            <w:iCs/>
          </w:rPr>
          <w:t xml:space="preserve">rror </w:t>
        </w:r>
      </w:ins>
      <w:ins w:id="118" w:author="RAN2#117-632" w:date="2022-03-01T10:20:00Z">
        <w:r>
          <w:rPr>
            <w:b/>
            <w:iCs/>
          </w:rPr>
          <w:t>G</w:t>
        </w:r>
      </w:ins>
      <w:ins w:id="119" w:author="RAN2#117-632" w:date="2022-03-01T10:18:00Z">
        <w:r w:rsidRPr="00F94BFF">
          <w:rPr>
            <w:b/>
            <w:iCs/>
          </w:rPr>
          <w:t>roup’ (UE RxTx TEG)</w:t>
        </w:r>
      </w:ins>
      <w:ins w:id="120" w:author="RAN2#117-632" w:date="2022-03-01T10:17:00Z">
        <w:r w:rsidRPr="001A42B9">
          <w:rPr>
            <w:b/>
            <w:iCs/>
          </w:rPr>
          <w:t>:</w:t>
        </w:r>
        <w:r w:rsidRPr="00547BB7">
          <w:rPr>
            <w:iCs/>
          </w:rPr>
          <w:t xml:space="preserve"> </w:t>
        </w:r>
      </w:ins>
      <w:ins w:id="121" w:author="RAN2#117-632" w:date="2022-03-01T10:21:00Z">
        <w:r w:rsidR="009974BB" w:rsidRPr="009974BB">
          <w:rPr>
            <w:iCs/>
          </w:rPr>
          <w:t>Rx timing errors and Tx timing errors, associated with UE reporting of one or more UE Rx-Tx time difference measurements, which have the 'Rx timing errors+Tx timing errors' differences within a certain margin</w:t>
        </w:r>
      </w:ins>
      <w:ins w:id="122" w:author="RAN2#117-632" w:date="2022-03-01T10:17:00Z">
        <w:r w:rsidRPr="004D4661">
          <w:rPr>
            <w:lang w:eastAsia="x-none"/>
          </w:rPr>
          <w:t>.</w:t>
        </w:r>
      </w:ins>
    </w:p>
    <w:p w14:paraId="2C7C4FCD" w14:textId="7740E5B2" w:rsidR="00F94BFF" w:rsidRDefault="00F94BFF" w:rsidP="00F94BFF">
      <w:pPr>
        <w:rPr>
          <w:ins w:id="123" w:author="RAN2#117-632" w:date="2022-03-01T10:17:00Z"/>
          <w:lang w:eastAsia="x-none"/>
        </w:rPr>
      </w:pPr>
      <w:ins w:id="124" w:author="RAN2#117-632" w:date="2022-03-01T10:18:00Z">
        <w:r w:rsidRPr="00F94BFF">
          <w:rPr>
            <w:b/>
            <w:iCs/>
          </w:rPr>
          <w:t>TRP Tx ‘</w:t>
        </w:r>
      </w:ins>
      <w:ins w:id="125" w:author="RAN2#117-632" w:date="2022-03-01T10:20:00Z">
        <w:r>
          <w:rPr>
            <w:b/>
            <w:iCs/>
          </w:rPr>
          <w:t>T</w:t>
        </w:r>
      </w:ins>
      <w:ins w:id="126" w:author="RAN2#117-632" w:date="2022-03-01T10:18:00Z">
        <w:r w:rsidRPr="00F94BFF">
          <w:rPr>
            <w:b/>
            <w:iCs/>
          </w:rPr>
          <w:t xml:space="preserve">iming </w:t>
        </w:r>
      </w:ins>
      <w:ins w:id="127" w:author="RAN2#117-632" w:date="2022-03-01T10:20:00Z">
        <w:r>
          <w:rPr>
            <w:b/>
            <w:iCs/>
          </w:rPr>
          <w:t>E</w:t>
        </w:r>
      </w:ins>
      <w:ins w:id="128" w:author="RAN2#117-632" w:date="2022-03-01T10:18:00Z">
        <w:r w:rsidRPr="00F94BFF">
          <w:rPr>
            <w:b/>
            <w:iCs/>
          </w:rPr>
          <w:t xml:space="preserve">rror </w:t>
        </w:r>
      </w:ins>
      <w:ins w:id="129" w:author="RAN2#117-632" w:date="2022-03-01T10:20:00Z">
        <w:r>
          <w:rPr>
            <w:b/>
            <w:iCs/>
          </w:rPr>
          <w:t>T</w:t>
        </w:r>
      </w:ins>
      <w:ins w:id="130" w:author="RAN2#117-632" w:date="2022-03-01T10:18:00Z">
        <w:r w:rsidRPr="00F94BFF">
          <w:rPr>
            <w:b/>
            <w:iCs/>
          </w:rPr>
          <w:t>roup’ (TRP Tx TEG)</w:t>
        </w:r>
      </w:ins>
      <w:ins w:id="131" w:author="RAN2#117-632" w:date="2022-03-01T10:17:00Z">
        <w:r w:rsidRPr="001A42B9">
          <w:rPr>
            <w:b/>
            <w:iCs/>
          </w:rPr>
          <w:t>:</w:t>
        </w:r>
        <w:r w:rsidRPr="00547BB7">
          <w:rPr>
            <w:iCs/>
          </w:rPr>
          <w:t xml:space="preserve"> </w:t>
        </w:r>
      </w:ins>
      <w:ins w:id="132" w:author="RAN2#117-632" w:date="2022-03-01T10:18:00Z">
        <w:r w:rsidRPr="00F94BFF">
          <w:rPr>
            <w:iCs/>
          </w:rPr>
          <w:t>Tx timing errors, associated with TRP transmissions on one or more DL PRS resources, that are within a certain margin</w:t>
        </w:r>
      </w:ins>
      <w:ins w:id="133" w:author="RAN2#117-632" w:date="2022-03-01T10:17:00Z">
        <w:r w:rsidRPr="004D4661">
          <w:rPr>
            <w:lang w:eastAsia="x-none"/>
          </w:rPr>
          <w:t>.</w:t>
        </w:r>
      </w:ins>
    </w:p>
    <w:p w14:paraId="380E3C3F" w14:textId="2C17E44A" w:rsidR="00F94BFF" w:rsidRDefault="00F94BFF" w:rsidP="00F94BFF">
      <w:pPr>
        <w:rPr>
          <w:ins w:id="134" w:author="RAN2#117-632" w:date="2022-03-01T10:17:00Z"/>
          <w:lang w:eastAsia="x-none"/>
        </w:rPr>
      </w:pPr>
      <w:ins w:id="135" w:author="RAN2#117-632" w:date="2022-03-01T10:19:00Z">
        <w:r w:rsidRPr="00F94BFF">
          <w:rPr>
            <w:b/>
            <w:iCs/>
          </w:rPr>
          <w:t>TRP Rx ‘</w:t>
        </w:r>
      </w:ins>
      <w:ins w:id="136" w:author="RAN2#117-632" w:date="2022-03-01T10:20:00Z">
        <w:r>
          <w:rPr>
            <w:b/>
            <w:iCs/>
          </w:rPr>
          <w:t>T</w:t>
        </w:r>
      </w:ins>
      <w:ins w:id="137" w:author="RAN2#117-632" w:date="2022-03-01T10:19:00Z">
        <w:r w:rsidRPr="00F94BFF">
          <w:rPr>
            <w:b/>
            <w:iCs/>
          </w:rPr>
          <w:t xml:space="preserve">iming </w:t>
        </w:r>
      </w:ins>
      <w:ins w:id="138" w:author="RAN2#117-632" w:date="2022-03-01T10:20:00Z">
        <w:r>
          <w:rPr>
            <w:b/>
            <w:iCs/>
          </w:rPr>
          <w:t>E</w:t>
        </w:r>
      </w:ins>
      <w:ins w:id="139" w:author="RAN2#117-632" w:date="2022-03-01T10:19:00Z">
        <w:r w:rsidRPr="00F94BFF">
          <w:rPr>
            <w:b/>
            <w:iCs/>
          </w:rPr>
          <w:t xml:space="preserve">rror </w:t>
        </w:r>
      </w:ins>
      <w:ins w:id="140" w:author="RAN2#117-632" w:date="2022-03-01T10:20:00Z">
        <w:r>
          <w:rPr>
            <w:b/>
            <w:iCs/>
          </w:rPr>
          <w:t>T</w:t>
        </w:r>
      </w:ins>
      <w:ins w:id="141" w:author="RAN2#117-632" w:date="2022-03-01T10:19:00Z">
        <w:r w:rsidRPr="00F94BFF">
          <w:rPr>
            <w:b/>
            <w:iCs/>
          </w:rPr>
          <w:t>roup’ (TRP Rx TEG)</w:t>
        </w:r>
      </w:ins>
      <w:ins w:id="142" w:author="RAN2#117-632" w:date="2022-03-01T10:17:00Z">
        <w:r w:rsidRPr="001A42B9">
          <w:rPr>
            <w:b/>
            <w:iCs/>
          </w:rPr>
          <w:t>:</w:t>
        </w:r>
        <w:r w:rsidRPr="00547BB7">
          <w:rPr>
            <w:iCs/>
          </w:rPr>
          <w:t xml:space="preserve"> </w:t>
        </w:r>
      </w:ins>
      <w:ins w:id="143" w:author="RAN2#117-632" w:date="2022-03-01T10:19:00Z">
        <w:r w:rsidRPr="00F94BFF">
          <w:rPr>
            <w:iCs/>
          </w:rPr>
          <w:t>Rx timing errors, associated with TRP reporting of one or more UL measurements, that are within a certain margin</w:t>
        </w:r>
      </w:ins>
      <w:ins w:id="144" w:author="RAN2#117-632" w:date="2022-03-01T10:17:00Z">
        <w:r w:rsidRPr="004D4661">
          <w:rPr>
            <w:lang w:eastAsia="x-none"/>
          </w:rPr>
          <w:t>.</w:t>
        </w:r>
      </w:ins>
    </w:p>
    <w:p w14:paraId="129BAED5" w14:textId="309C92F2" w:rsidR="00F94BFF" w:rsidRDefault="00F94BFF" w:rsidP="00F94BFF">
      <w:pPr>
        <w:rPr>
          <w:ins w:id="145" w:author="RAN2#117-632" w:date="2022-03-01T10:19:00Z"/>
          <w:lang w:eastAsia="x-none"/>
        </w:rPr>
      </w:pPr>
      <w:ins w:id="146" w:author="RAN2#117-632" w:date="2022-03-01T10:19:00Z">
        <w:r w:rsidRPr="00F94BFF">
          <w:rPr>
            <w:b/>
            <w:iCs/>
          </w:rPr>
          <w:t>TRP RxTx ‘</w:t>
        </w:r>
      </w:ins>
      <w:ins w:id="147" w:author="RAN2#117-632" w:date="2022-03-01T10:20:00Z">
        <w:r>
          <w:rPr>
            <w:b/>
            <w:iCs/>
          </w:rPr>
          <w:t>T</w:t>
        </w:r>
      </w:ins>
      <w:ins w:id="148" w:author="RAN2#117-632" w:date="2022-03-01T10:19:00Z">
        <w:r w:rsidRPr="00F94BFF">
          <w:rPr>
            <w:b/>
            <w:iCs/>
          </w:rPr>
          <w:t xml:space="preserve">iming </w:t>
        </w:r>
      </w:ins>
      <w:ins w:id="149" w:author="RAN2#117-632" w:date="2022-03-01T10:20:00Z">
        <w:r>
          <w:rPr>
            <w:b/>
            <w:iCs/>
          </w:rPr>
          <w:t>E</w:t>
        </w:r>
      </w:ins>
      <w:ins w:id="150" w:author="RAN2#117-632" w:date="2022-03-01T10:19:00Z">
        <w:r w:rsidRPr="00F94BFF">
          <w:rPr>
            <w:b/>
            <w:iCs/>
          </w:rPr>
          <w:t xml:space="preserve">rror </w:t>
        </w:r>
      </w:ins>
      <w:ins w:id="151" w:author="RAN2#117-632" w:date="2022-03-01T10:20:00Z">
        <w:r>
          <w:rPr>
            <w:b/>
            <w:iCs/>
          </w:rPr>
          <w:t>G</w:t>
        </w:r>
      </w:ins>
      <w:ins w:id="152" w:author="RAN2#117-632" w:date="2022-03-01T10:19:00Z">
        <w:r w:rsidRPr="00F94BFF">
          <w:rPr>
            <w:b/>
            <w:iCs/>
          </w:rPr>
          <w:t>roup’ (TRP RxTx TEG)</w:t>
        </w:r>
        <w:r w:rsidRPr="001A42B9">
          <w:rPr>
            <w:b/>
            <w:iCs/>
          </w:rPr>
          <w:t>:</w:t>
        </w:r>
        <w:r w:rsidRPr="00547BB7">
          <w:rPr>
            <w:iCs/>
          </w:rPr>
          <w:t xml:space="preserve"> </w:t>
        </w:r>
      </w:ins>
      <w:ins w:id="153" w:author="RAN2#117-632" w:date="2022-03-01T10:21:00Z">
        <w:r w:rsidR="009974BB" w:rsidRPr="009974BB">
          <w:rPr>
            <w:iCs/>
          </w:rPr>
          <w:t>Rx timing errors and Tx timing errors, associated with TRP reporting of one or more gNB Rx-Tx time difference measurements, which have the 'Rx timing errors+Tx timing errors' differences within a certain margin</w:t>
        </w:r>
      </w:ins>
      <w:ins w:id="154" w:author="RAN2#117-632" w:date="2022-03-01T10:19:00Z">
        <w:r w:rsidRPr="004D4661">
          <w:rPr>
            <w:lang w:eastAsia="x-none"/>
          </w:rPr>
          <w:t>.</w:t>
        </w:r>
      </w:ins>
    </w:p>
    <w:p w14:paraId="4C723243" w14:textId="77777777" w:rsidR="0040596A" w:rsidRDefault="0040596A" w:rsidP="0040596A">
      <w:pPr>
        <w:rPr>
          <w:ins w:id="155" w:author="RAN2#117-632" w:date="2022-03-01T10:12:00Z"/>
          <w:lang w:eastAsia="x-none"/>
        </w:rPr>
      </w:pPr>
    </w:p>
    <w:p w14:paraId="0E59D9D2" w14:textId="08D15E6E" w:rsidR="0040596A" w:rsidDel="00F94BFF" w:rsidRDefault="0040596A" w:rsidP="00672AF4">
      <w:pPr>
        <w:rPr>
          <w:ins w:id="156" w:author="RAN2#116bis-R2-2201870" w:date="2022-01-25T07:17:00Z"/>
          <w:del w:id="157" w:author="RAN2#117-632" w:date="2022-03-01T10:15:00Z"/>
        </w:rPr>
      </w:pPr>
    </w:p>
    <w:p w14:paraId="408FF153" w14:textId="7B42D482" w:rsidR="001505EC" w:rsidDel="00F94BFF" w:rsidRDefault="001505EC" w:rsidP="001505EC">
      <w:pPr>
        <w:rPr>
          <w:ins w:id="158" w:author="RAN2#116bis-R2-2201870" w:date="2022-01-25T07:17:00Z"/>
          <w:del w:id="159" w:author="RAN2#117-632" w:date="2022-03-01T10:15:00Z"/>
          <w:rFonts w:eastAsia="SimSun"/>
          <w:i/>
          <w:iCs/>
          <w:lang w:eastAsia="zh-CN"/>
        </w:rPr>
      </w:pPr>
      <w:bookmarkStart w:id="160" w:name="_Hlk95303936"/>
      <w:ins w:id="161" w:author="RAN2#116bis-R2-2201870" w:date="2022-01-25T07:17:00Z">
        <w:del w:id="162"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63"/>
          <w:r w:rsidRPr="0044585D" w:rsidDel="00F94BFF">
            <w:rPr>
              <w:lang w:eastAsia="x-none"/>
            </w:rPr>
            <w:delText>margin.</w:delText>
          </w:r>
          <w:r w:rsidRPr="004D4661" w:rsidDel="00F94BFF">
            <w:rPr>
              <w:i/>
              <w:iCs/>
            </w:rPr>
            <w:delText xml:space="preserve"> </w:delText>
          </w:r>
          <w:commentRangeEnd w:id="163"/>
          <w:r w:rsidDel="00F94BFF">
            <w:rPr>
              <w:rStyle w:val="CommentReference"/>
              <w:rFonts w:eastAsiaTheme="minorEastAsia"/>
              <w:lang w:eastAsia="en-US"/>
            </w:rPr>
            <w:commentReference w:id="163"/>
          </w:r>
        </w:del>
      </w:ins>
    </w:p>
    <w:p w14:paraId="6D29D018" w14:textId="6145160C" w:rsidR="001505EC" w:rsidDel="00F94BFF" w:rsidRDefault="001505EC" w:rsidP="001505EC">
      <w:pPr>
        <w:rPr>
          <w:ins w:id="164" w:author="RAN2#116bis-R2-2201870" w:date="2022-01-25T07:17:00Z"/>
          <w:del w:id="165" w:author="RAN2#117-632" w:date="2022-03-01T10:15:00Z"/>
          <w:rFonts w:eastAsia="SimSun"/>
          <w:lang w:eastAsia="zh-CN"/>
        </w:rPr>
      </w:pPr>
      <w:ins w:id="166" w:author="RAN2#116bis-R2-2201870" w:date="2022-01-25T07:17:00Z">
        <w:del w:id="167"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68" w:author="RAN2#116bis-R2-2201870" w:date="2022-01-25T07:17:00Z"/>
          <w:del w:id="169" w:author="RAN2#117-632" w:date="2022-03-01T10:15:00Z"/>
          <w:lang w:eastAsia="zh-CN"/>
        </w:rPr>
      </w:pPr>
      <w:ins w:id="170" w:author="RAN2#116bis-R2-2201870" w:date="2022-01-25T07:17:00Z">
        <w:del w:id="171"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72" w:author="RAN2#116bis-R2-2201870" w:date="2022-01-25T07:17:00Z"/>
          <w:del w:id="173" w:author="RAN2#117-632" w:date="2022-03-01T10:15:00Z"/>
          <w:lang w:eastAsia="x-none"/>
        </w:rPr>
      </w:pPr>
      <w:ins w:id="174" w:author="RAN2#116bis-R2-2201870" w:date="2022-01-25T07:17:00Z">
        <w:del w:id="175"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176" w:author="RAN2#116bis-R2-2201870" w:date="2022-01-25T07:17:00Z"/>
          <w:del w:id="177" w:author="RAN2#117-632" w:date="2022-03-01T10:15:00Z"/>
          <w:lang w:eastAsia="zh-CN"/>
        </w:rPr>
      </w:pPr>
      <w:ins w:id="178" w:author="RAN2#116bis-R2-2201870" w:date="2022-01-25T07:17:00Z">
        <w:del w:id="179"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180" w:author="RAN2#116bis-R2-2201870" w:date="2022-01-25T07:17:00Z"/>
          <w:del w:id="181" w:author="RAN2#117-632" w:date="2022-03-01T10:15:00Z"/>
          <w:rFonts w:eastAsia="DengXian"/>
          <w:lang w:eastAsia="zh-CN"/>
        </w:rPr>
      </w:pPr>
      <w:ins w:id="182" w:author="RAN2#116bis-R2-2201870" w:date="2022-01-25T07:17:00Z">
        <w:del w:id="183"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60"/>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14"/>
      <w:bookmarkEnd w:id="15"/>
      <w:bookmarkEnd w:id="16"/>
      <w:bookmarkEnd w:id="17"/>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184"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ins w:id="185" w:author="RAN2#117-632-NavIC-R2-2203615" w:date="2022-03-01T10:42:00Z">
        <w:r w:rsidRPr="00214E60">
          <w:t>NavIC</w:t>
        </w:r>
        <w:r w:rsidRPr="00214E60">
          <w:tab/>
          <w:t>NAVigation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186"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187"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188"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189"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190"/>
        <w:r w:rsidRPr="005C760C">
          <w:rPr>
            <w:lang w:eastAsia="zh-CN"/>
          </w:rPr>
          <w:t>p</w:t>
        </w:r>
        <w:commentRangeEnd w:id="190"/>
        <w:r>
          <w:rPr>
            <w:rStyle w:val="CommentReference"/>
            <w:rFonts w:eastAsiaTheme="minorEastAsia"/>
            <w:lang w:eastAsia="en-US"/>
          </w:rPr>
          <w:commentReference w:id="190"/>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191" w:name="_Toc12632592"/>
      <w:bookmarkStart w:id="192" w:name="_Toc29305286"/>
      <w:bookmarkStart w:id="193" w:name="_Toc37338091"/>
      <w:bookmarkStart w:id="194" w:name="_Toc46488932"/>
      <w:bookmarkStart w:id="195" w:name="_Toc52567285"/>
      <w:bookmarkStart w:id="196" w:name="_Toc90590888"/>
      <w:r w:rsidRPr="00FF3246">
        <w:rPr>
          <w:rFonts w:ascii="Arial" w:hAnsi="Arial"/>
          <w:sz w:val="32"/>
        </w:rPr>
        <w:t>4.3</w:t>
      </w:r>
      <w:r w:rsidRPr="00FF3246">
        <w:rPr>
          <w:rFonts w:ascii="Arial" w:hAnsi="Arial"/>
          <w:sz w:val="32"/>
        </w:rPr>
        <w:tab/>
        <w:t>Standard UE Positioning Methods</w:t>
      </w:r>
      <w:bookmarkEnd w:id="191"/>
      <w:bookmarkEnd w:id="192"/>
      <w:bookmarkEnd w:id="193"/>
      <w:bookmarkEnd w:id="194"/>
      <w:bookmarkEnd w:id="195"/>
      <w:bookmarkEnd w:id="196"/>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197" w:name="_Toc12632593"/>
      <w:bookmarkStart w:id="198" w:name="_Toc29305287"/>
      <w:bookmarkStart w:id="199" w:name="_Toc37338092"/>
      <w:bookmarkStart w:id="200" w:name="_Toc46488933"/>
      <w:bookmarkStart w:id="201" w:name="_Toc52567286"/>
      <w:bookmarkStart w:id="202" w:name="_Toc90590889"/>
      <w:r w:rsidRPr="00FF3246">
        <w:rPr>
          <w:rFonts w:ascii="Arial" w:hAnsi="Arial"/>
          <w:sz w:val="28"/>
        </w:rPr>
        <w:t>4.3.1</w:t>
      </w:r>
      <w:r w:rsidRPr="00FF3246">
        <w:rPr>
          <w:rFonts w:ascii="Arial" w:hAnsi="Arial"/>
          <w:sz w:val="28"/>
        </w:rPr>
        <w:tab/>
        <w:t>Introduction</w:t>
      </w:r>
      <w:bookmarkEnd w:id="197"/>
      <w:bookmarkEnd w:id="198"/>
      <w:bookmarkEnd w:id="199"/>
      <w:bookmarkEnd w:id="200"/>
      <w:bookmarkEnd w:id="201"/>
      <w:bookmarkEnd w:id="202"/>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AoD)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AoA), including A-AoA and Z-AoA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AoD</w:t>
            </w:r>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AoA</w:t>
            </w:r>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This includes Cell-ID for NR method when UE is served by gNB.</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03" w:name="_Toc12632594"/>
      <w:bookmarkStart w:id="204" w:name="_Toc29305288"/>
      <w:bookmarkStart w:id="205" w:name="_Toc37338093"/>
      <w:bookmarkStart w:id="206" w:name="_Toc46488934"/>
      <w:bookmarkStart w:id="207" w:name="_Toc52567287"/>
      <w:bookmarkStart w:id="208" w:name="_Toc90590890"/>
      <w:r w:rsidRPr="00FF3246">
        <w:rPr>
          <w:rFonts w:ascii="Arial" w:hAnsi="Arial"/>
          <w:sz w:val="28"/>
        </w:rPr>
        <w:t>4.3.2</w:t>
      </w:r>
      <w:r w:rsidRPr="00FF3246">
        <w:rPr>
          <w:rFonts w:ascii="Arial" w:hAnsi="Arial"/>
          <w:sz w:val="28"/>
        </w:rPr>
        <w:tab/>
        <w:t>Network-assisted GNSS methods</w:t>
      </w:r>
      <w:bookmarkEnd w:id="203"/>
      <w:bookmarkEnd w:id="204"/>
      <w:bookmarkEnd w:id="205"/>
      <w:bookmarkEnd w:id="206"/>
      <w:bookmarkEnd w:id="207"/>
      <w:bookmarkEnd w:id="208"/>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Examples of global navigation satellite systems include GPS, Modernized GPS, Galileo, GLONASS, and BeiDou Navigation Satellite System (BDS). Regional navigation satellite systems include Quasi Zenith Satellite System (QZSS)</w:t>
      </w:r>
      <w:ins w:id="209" w:author="RAN2#117-632-NavIC-R2-2203615" w:date="2022-03-01T10:47:00Z">
        <w:r w:rsidR="00E13A8A">
          <w:t>,</w:t>
        </w:r>
      </w:ins>
      <w:r w:rsidRPr="00FF3246">
        <w:t xml:space="preserve"> </w:t>
      </w:r>
      <w:ins w:id="210" w:author="RAN2#117-632-NavIC-R2-2203615" w:date="2022-03-01T10:47:00Z">
        <w:r w:rsidR="00E13A8A" w:rsidRPr="00E13A8A">
          <w:t>and NAVigation with Indian Constellation (NavI</w:t>
        </w:r>
        <w:commentRangeStart w:id="211"/>
        <w:r w:rsidR="00E13A8A" w:rsidRPr="00E13A8A">
          <w:t xml:space="preserve">C), </w:t>
        </w:r>
      </w:ins>
      <w:commentRangeEnd w:id="211"/>
      <w:r w:rsidR="00E13A8A">
        <w:rPr>
          <w:rStyle w:val="CommentReference"/>
          <w:rFonts w:eastAsiaTheme="minorEastAsia"/>
          <w:lang w:eastAsia="en-US"/>
        </w:rPr>
        <w:commentReference w:id="211"/>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12" w:name="_Toc12632595"/>
      <w:bookmarkStart w:id="213" w:name="_Toc29305289"/>
      <w:bookmarkStart w:id="214" w:name="_Toc37338094"/>
      <w:bookmarkStart w:id="215" w:name="_Toc46488935"/>
      <w:bookmarkStart w:id="216" w:name="_Toc52567288"/>
      <w:bookmarkStart w:id="217" w:name="_Toc90590891"/>
      <w:r w:rsidRPr="00FF3246">
        <w:rPr>
          <w:rFonts w:ascii="Arial" w:hAnsi="Arial"/>
          <w:sz w:val="28"/>
        </w:rPr>
        <w:t>4.3.3</w:t>
      </w:r>
      <w:r w:rsidRPr="00FF3246">
        <w:rPr>
          <w:rFonts w:ascii="Arial" w:hAnsi="Arial"/>
          <w:sz w:val="28"/>
        </w:rPr>
        <w:tab/>
        <w:t>OTDOA positioning</w:t>
      </w:r>
      <w:bookmarkEnd w:id="212"/>
      <w:bookmarkEnd w:id="213"/>
      <w:bookmarkEnd w:id="214"/>
      <w:bookmarkEnd w:id="215"/>
      <w:bookmarkEnd w:id="216"/>
      <w:bookmarkEnd w:id="217"/>
    </w:p>
    <w:p w14:paraId="085EFF33" w14:textId="77777777" w:rsidR="00FF3246" w:rsidRPr="00FF3246" w:rsidRDefault="00FF3246" w:rsidP="00FF3246">
      <w:r w:rsidRPr="00FF324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18" w:name="_Toc12632596"/>
      <w:bookmarkStart w:id="219" w:name="_Toc29305290"/>
      <w:bookmarkStart w:id="220" w:name="_Toc37338095"/>
      <w:bookmarkStart w:id="221" w:name="_Toc46488936"/>
      <w:bookmarkStart w:id="222" w:name="_Toc52567289"/>
      <w:bookmarkStart w:id="223" w:name="_Toc90590892"/>
      <w:r w:rsidRPr="00FF3246">
        <w:rPr>
          <w:rFonts w:ascii="Arial" w:hAnsi="Arial"/>
          <w:snapToGrid w:val="0"/>
          <w:sz w:val="28"/>
        </w:rPr>
        <w:t>4.3.4</w:t>
      </w:r>
      <w:r w:rsidRPr="00FF3246">
        <w:rPr>
          <w:rFonts w:ascii="Arial" w:hAnsi="Arial"/>
          <w:snapToGrid w:val="0"/>
          <w:sz w:val="28"/>
        </w:rPr>
        <w:tab/>
        <w:t>Enhanced Cell ID methods</w:t>
      </w:r>
      <w:bookmarkEnd w:id="218"/>
      <w:bookmarkEnd w:id="219"/>
      <w:bookmarkEnd w:id="220"/>
      <w:bookmarkEnd w:id="221"/>
      <w:bookmarkEnd w:id="222"/>
      <w:bookmarkEnd w:id="223"/>
    </w:p>
    <w:p w14:paraId="32384C35" w14:textId="77777777" w:rsidR="00FF3246" w:rsidRPr="00FF3246" w:rsidRDefault="00FF3246" w:rsidP="00FF3246">
      <w:r w:rsidRPr="00FF3246">
        <w:t>In the Cell ID (CID) positioning method, the position of an UE is estimated with the knowledge of its serving ng-eNB, gNB and cell. The information about the serving ng-eNB, gNB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eNB,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eNB measurements (e.g., T</w:t>
      </w:r>
      <w:r w:rsidRPr="00FF3246">
        <w:rPr>
          <w:vertAlign w:val="subscript"/>
        </w:rPr>
        <w:t>ADV</w:t>
      </w:r>
      <w:r w:rsidRPr="00FF3246">
        <w:t xml:space="preserve"> type 1 and UE E-UTRA Rx-Tx time difference), the ng-eNB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24" w:name="_Toc12632597"/>
      <w:bookmarkStart w:id="225" w:name="_Toc29305291"/>
      <w:bookmarkStart w:id="226" w:name="_Toc37338096"/>
      <w:bookmarkStart w:id="227" w:name="_Toc46488937"/>
      <w:bookmarkStart w:id="228" w:name="_Toc52567290"/>
      <w:bookmarkStart w:id="229" w:name="_Toc90590893"/>
      <w:r w:rsidRPr="00FF3246">
        <w:rPr>
          <w:rFonts w:ascii="Arial" w:hAnsi="Arial"/>
          <w:sz w:val="28"/>
        </w:rPr>
        <w:t>4.3.5</w:t>
      </w:r>
      <w:r w:rsidRPr="00FF3246">
        <w:rPr>
          <w:rFonts w:ascii="Arial" w:hAnsi="Arial"/>
          <w:sz w:val="28"/>
        </w:rPr>
        <w:tab/>
        <w:t>Barometric pressure sensor positioning</w:t>
      </w:r>
      <w:bookmarkEnd w:id="224"/>
      <w:bookmarkEnd w:id="225"/>
      <w:bookmarkEnd w:id="226"/>
      <w:bookmarkEnd w:id="227"/>
      <w:bookmarkEnd w:id="228"/>
      <w:bookmarkEnd w:id="229"/>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30" w:name="_Toc12632598"/>
      <w:bookmarkStart w:id="231" w:name="_Toc29305292"/>
      <w:bookmarkStart w:id="232" w:name="_Toc37338097"/>
      <w:bookmarkStart w:id="233" w:name="_Toc46488938"/>
      <w:bookmarkStart w:id="234" w:name="_Toc52567291"/>
      <w:bookmarkStart w:id="235" w:name="_Toc90590894"/>
      <w:r w:rsidRPr="00FF3246">
        <w:rPr>
          <w:rFonts w:ascii="Arial" w:eastAsia="MS Mincho" w:hAnsi="Arial"/>
          <w:sz w:val="28"/>
        </w:rPr>
        <w:t>4.3.6</w:t>
      </w:r>
      <w:r w:rsidRPr="00FF3246">
        <w:rPr>
          <w:rFonts w:ascii="Arial" w:eastAsia="MS Mincho" w:hAnsi="Arial"/>
          <w:sz w:val="28"/>
        </w:rPr>
        <w:tab/>
        <w:t>WLAN positioning</w:t>
      </w:r>
      <w:bookmarkEnd w:id="230"/>
      <w:bookmarkEnd w:id="231"/>
      <w:bookmarkEnd w:id="232"/>
      <w:bookmarkEnd w:id="233"/>
      <w:bookmarkEnd w:id="234"/>
      <w:bookmarkEnd w:id="235"/>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36" w:name="_Toc12632599"/>
      <w:bookmarkStart w:id="237" w:name="_Toc29305293"/>
      <w:bookmarkStart w:id="238" w:name="_Toc37338098"/>
      <w:bookmarkStart w:id="239" w:name="_Toc46488939"/>
      <w:bookmarkStart w:id="240" w:name="_Toc52567292"/>
      <w:bookmarkStart w:id="241" w:name="_Toc90590895"/>
      <w:r w:rsidRPr="00FF3246">
        <w:rPr>
          <w:rFonts w:ascii="Arial" w:eastAsia="MS Mincho" w:hAnsi="Arial"/>
          <w:sz w:val="28"/>
        </w:rPr>
        <w:t>4.3.7</w:t>
      </w:r>
      <w:r w:rsidRPr="00FF3246">
        <w:rPr>
          <w:rFonts w:ascii="Arial" w:eastAsia="MS Mincho" w:hAnsi="Arial"/>
          <w:sz w:val="28"/>
        </w:rPr>
        <w:tab/>
        <w:t>Bluetooth positioning</w:t>
      </w:r>
      <w:bookmarkEnd w:id="236"/>
      <w:bookmarkEnd w:id="237"/>
      <w:bookmarkEnd w:id="238"/>
      <w:bookmarkEnd w:id="239"/>
      <w:bookmarkEnd w:id="240"/>
      <w:bookmarkEnd w:id="241"/>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42" w:name="_Toc12632600"/>
      <w:bookmarkStart w:id="243" w:name="_Toc29305294"/>
      <w:bookmarkStart w:id="244" w:name="_Toc37338099"/>
      <w:bookmarkStart w:id="245" w:name="_Toc46488940"/>
      <w:bookmarkStart w:id="246" w:name="_Toc52567293"/>
      <w:bookmarkStart w:id="247" w:name="_Toc90590896"/>
      <w:r w:rsidRPr="00FF3246">
        <w:rPr>
          <w:rFonts w:ascii="Arial" w:eastAsia="MS Mincho" w:hAnsi="Arial"/>
          <w:sz w:val="28"/>
        </w:rPr>
        <w:t>4.3.8</w:t>
      </w:r>
      <w:r w:rsidRPr="00FF3246">
        <w:rPr>
          <w:rFonts w:ascii="Arial" w:eastAsia="MS Mincho" w:hAnsi="Arial"/>
          <w:sz w:val="28"/>
        </w:rPr>
        <w:tab/>
        <w:t>TBS positioning</w:t>
      </w:r>
      <w:bookmarkEnd w:id="242"/>
      <w:bookmarkEnd w:id="243"/>
      <w:bookmarkEnd w:id="244"/>
      <w:bookmarkEnd w:id="245"/>
      <w:bookmarkEnd w:id="246"/>
      <w:bookmarkEnd w:id="247"/>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48" w:name="_Toc12632601"/>
      <w:bookmarkStart w:id="249" w:name="_Toc29305295"/>
      <w:bookmarkStart w:id="250" w:name="_Toc37338100"/>
      <w:bookmarkStart w:id="251" w:name="_Toc46488941"/>
      <w:bookmarkStart w:id="252" w:name="_Toc52567294"/>
      <w:bookmarkStart w:id="253" w:name="_Toc90590897"/>
      <w:r w:rsidRPr="00FF3246">
        <w:rPr>
          <w:rFonts w:ascii="Arial" w:hAnsi="Arial"/>
          <w:sz w:val="28"/>
        </w:rPr>
        <w:lastRenderedPageBreak/>
        <w:t>4.3.9</w:t>
      </w:r>
      <w:r w:rsidRPr="00FF3246">
        <w:rPr>
          <w:rFonts w:ascii="Arial" w:hAnsi="Arial"/>
          <w:sz w:val="28"/>
        </w:rPr>
        <w:tab/>
        <w:t>Motion sensor positioning</w:t>
      </w:r>
      <w:bookmarkEnd w:id="248"/>
      <w:bookmarkEnd w:id="249"/>
      <w:bookmarkEnd w:id="250"/>
      <w:bookmarkEnd w:id="251"/>
      <w:bookmarkEnd w:id="252"/>
      <w:bookmarkEnd w:id="253"/>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54" w:name="_Toc37338101"/>
      <w:bookmarkStart w:id="255" w:name="_Toc46488942"/>
      <w:bookmarkStart w:id="256" w:name="_Toc52567295"/>
      <w:bookmarkStart w:id="257"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54"/>
      <w:bookmarkEnd w:id="255"/>
      <w:bookmarkEnd w:id="256"/>
      <w:bookmarkEnd w:id="257"/>
    </w:p>
    <w:p w14:paraId="319189B2" w14:textId="77777777" w:rsidR="00FF3246" w:rsidRPr="00FF3246" w:rsidRDefault="00FF3246" w:rsidP="00FF3246">
      <w:r w:rsidRPr="00FF3246">
        <w:t>NR Enhanced Cell ID (NR E</w:t>
      </w:r>
      <w:r w:rsidRPr="00FF3246">
        <w:noBreakHyphen/>
        <w:t>CID) positioning refers to techniques which use additional UE measurements and/or gNB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58" w:name="_Toc37338102"/>
      <w:bookmarkStart w:id="259" w:name="_Toc46488943"/>
      <w:bookmarkStart w:id="260" w:name="_Toc52567296"/>
      <w:bookmarkStart w:id="261" w:name="_Toc90590899"/>
      <w:r w:rsidRPr="00FF3246">
        <w:rPr>
          <w:rFonts w:ascii="Arial" w:hAnsi="Arial"/>
          <w:sz w:val="28"/>
        </w:rPr>
        <w:t>4.3.11</w:t>
      </w:r>
      <w:r w:rsidRPr="00FF3246">
        <w:rPr>
          <w:rFonts w:ascii="Arial" w:hAnsi="Arial"/>
          <w:sz w:val="28"/>
        </w:rPr>
        <w:tab/>
        <w:t>Multi-RTT positioning</w:t>
      </w:r>
      <w:bookmarkEnd w:id="258"/>
      <w:bookmarkEnd w:id="259"/>
      <w:bookmarkEnd w:id="260"/>
      <w:bookmarkEnd w:id="261"/>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r w:rsidRPr="00FF3246">
        <w:t>gNB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r w:rsidRPr="00FF3246">
        <w:t>gNB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62" w:name="_Toc37338103"/>
      <w:bookmarkStart w:id="263" w:name="_Toc46488944"/>
      <w:bookmarkStart w:id="264" w:name="_Toc52567297"/>
      <w:bookmarkStart w:id="265" w:name="_Toc90590900"/>
      <w:r w:rsidRPr="00FF3246">
        <w:rPr>
          <w:rFonts w:ascii="Arial" w:hAnsi="Arial"/>
          <w:sz w:val="28"/>
        </w:rPr>
        <w:t>4.3.12</w:t>
      </w:r>
      <w:r w:rsidRPr="00FF3246">
        <w:rPr>
          <w:rFonts w:ascii="Arial" w:hAnsi="Arial"/>
          <w:sz w:val="28"/>
        </w:rPr>
        <w:tab/>
        <w:t>DL-AoD positioning</w:t>
      </w:r>
      <w:bookmarkEnd w:id="262"/>
      <w:bookmarkEnd w:id="263"/>
      <w:bookmarkEnd w:id="264"/>
      <w:bookmarkEnd w:id="265"/>
    </w:p>
    <w:p w14:paraId="7B571B1B" w14:textId="77777777" w:rsidR="00FF3246" w:rsidRPr="00FF3246" w:rsidRDefault="00FF3246" w:rsidP="00FF3246">
      <w:r w:rsidRPr="00FF3246">
        <w:t>The DL-AoD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AoD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66" w:name="_Toc37338104"/>
      <w:bookmarkStart w:id="267" w:name="_Toc46488945"/>
      <w:bookmarkStart w:id="268" w:name="_Toc52567298"/>
      <w:bookmarkStart w:id="269" w:name="_Toc90590901"/>
      <w:r w:rsidRPr="00FF3246">
        <w:rPr>
          <w:rFonts w:ascii="Arial" w:hAnsi="Arial"/>
          <w:sz w:val="28"/>
        </w:rPr>
        <w:t>4.3.13</w:t>
      </w:r>
      <w:r w:rsidRPr="00FF3246">
        <w:rPr>
          <w:rFonts w:ascii="Arial" w:hAnsi="Arial"/>
          <w:sz w:val="28"/>
        </w:rPr>
        <w:tab/>
        <w:t>DL-TDOA positioning</w:t>
      </w:r>
      <w:bookmarkEnd w:id="266"/>
      <w:bookmarkEnd w:id="267"/>
      <w:bookmarkEnd w:id="268"/>
      <w:bookmarkEnd w:id="269"/>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70" w:name="_Toc37338105"/>
      <w:bookmarkStart w:id="271" w:name="_Toc46488946"/>
      <w:bookmarkStart w:id="272" w:name="_Toc52567299"/>
      <w:bookmarkStart w:id="273" w:name="_Toc90590902"/>
      <w:r w:rsidRPr="00FF3246">
        <w:rPr>
          <w:rFonts w:ascii="Arial" w:hAnsi="Arial"/>
          <w:sz w:val="28"/>
        </w:rPr>
        <w:t>4.3.14</w:t>
      </w:r>
      <w:r w:rsidRPr="00FF3246">
        <w:rPr>
          <w:rFonts w:ascii="Arial" w:hAnsi="Arial"/>
          <w:sz w:val="28"/>
        </w:rPr>
        <w:tab/>
        <w:t>UL-TDOA positioning</w:t>
      </w:r>
      <w:bookmarkEnd w:id="270"/>
      <w:bookmarkEnd w:id="271"/>
      <w:bookmarkEnd w:id="272"/>
      <w:bookmarkEnd w:id="273"/>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74" w:name="_Toc37338106"/>
      <w:bookmarkStart w:id="275" w:name="_Toc46488947"/>
      <w:bookmarkStart w:id="276" w:name="_Toc52567300"/>
      <w:bookmarkStart w:id="277" w:name="_Toc90590903"/>
      <w:r w:rsidRPr="00FF3246">
        <w:rPr>
          <w:rFonts w:ascii="Arial" w:hAnsi="Arial"/>
          <w:sz w:val="28"/>
        </w:rPr>
        <w:t>4.3.15</w:t>
      </w:r>
      <w:r w:rsidRPr="00FF3246">
        <w:rPr>
          <w:rFonts w:ascii="Arial" w:hAnsi="Arial"/>
          <w:sz w:val="28"/>
        </w:rPr>
        <w:tab/>
        <w:t>UL-AoA</w:t>
      </w:r>
      <w:bookmarkEnd w:id="274"/>
      <w:bookmarkEnd w:id="275"/>
      <w:bookmarkEnd w:id="276"/>
      <w:bookmarkEnd w:id="277"/>
    </w:p>
    <w:p w14:paraId="2E7946C2" w14:textId="77777777" w:rsidR="00FF3246" w:rsidRPr="00FF3246" w:rsidRDefault="00FF3246" w:rsidP="00FF3246">
      <w:r w:rsidRPr="00FF3246">
        <w:t>The UL-AoA positioning method makes use of the measured azimuth angle of arrival (A-AoA) and zenith angle of arrival (Z-AoA) at multiple RPs of uplink signals transmitted from the UE. The RPs measure A-AoA and Z-AoA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AoA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278" w:name="_Toc52567303"/>
      <w:bookmarkStart w:id="279" w:name="_Toc83658801"/>
      <w:r w:rsidRPr="00E0630E">
        <w:t>5.2</w:t>
      </w:r>
      <w:r w:rsidRPr="00E0630E">
        <w:tab/>
        <w:t>UE Positioning Operations</w:t>
      </w:r>
      <w:bookmarkEnd w:id="278"/>
      <w:bookmarkEnd w:id="279"/>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639697"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280" w:name="OLE_LINK5"/>
      <w:bookmarkStart w:id="281" w:name="OLE_LINK6"/>
      <w:r w:rsidRPr="00E0630E">
        <w:t>1c.</w:t>
      </w:r>
      <w:r w:rsidRPr="00E0630E">
        <w:tab/>
        <w:t>Or: the UE requests some location service (e.g. positioning or delivery of assistance data) to the serving AMF at the NAS level.</w:t>
      </w:r>
    </w:p>
    <w:bookmarkEnd w:id="280"/>
    <w:bookmarkEnd w:id="281"/>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282" w:name="_Toc12632605"/>
      <w:bookmarkStart w:id="283" w:name="_Toc29305299"/>
      <w:bookmarkStart w:id="284" w:name="_Toc37338110"/>
      <w:bookmarkStart w:id="285" w:name="_Toc46488951"/>
      <w:bookmarkStart w:id="286" w:name="_Toc52567304"/>
      <w:bookmarkStart w:id="287" w:name="_Toc83658802"/>
      <w:r w:rsidRPr="00E0630E">
        <w:t>5.3</w:t>
      </w:r>
      <w:r w:rsidRPr="00E0630E">
        <w:tab/>
        <w:t>NG-RAN Positioning Operations</w:t>
      </w:r>
      <w:bookmarkEnd w:id="282"/>
      <w:bookmarkEnd w:id="283"/>
      <w:bookmarkEnd w:id="284"/>
      <w:bookmarkEnd w:id="285"/>
      <w:bookmarkEnd w:id="286"/>
      <w:bookmarkEnd w:id="287"/>
    </w:p>
    <w:p w14:paraId="42DF5088" w14:textId="77777777" w:rsidR="00175306" w:rsidRPr="00E0630E" w:rsidRDefault="00175306" w:rsidP="00175306">
      <w:pPr>
        <w:pStyle w:val="Heading3"/>
      </w:pPr>
      <w:bookmarkStart w:id="288" w:name="_Toc12632606"/>
      <w:bookmarkStart w:id="289" w:name="_Toc29305300"/>
      <w:bookmarkStart w:id="290" w:name="_Toc37338111"/>
      <w:bookmarkStart w:id="291" w:name="_Toc46488952"/>
      <w:bookmarkStart w:id="292" w:name="_Toc52567305"/>
      <w:bookmarkStart w:id="293" w:name="_Toc83658803"/>
      <w:r w:rsidRPr="00E0630E">
        <w:t>5.3.1</w:t>
      </w:r>
      <w:r w:rsidRPr="00E0630E">
        <w:tab/>
        <w:t>General NG-RAN Positioning Operations</w:t>
      </w:r>
      <w:bookmarkEnd w:id="288"/>
      <w:bookmarkEnd w:id="289"/>
      <w:bookmarkEnd w:id="290"/>
      <w:bookmarkEnd w:id="291"/>
      <w:bookmarkEnd w:id="292"/>
      <w:bookmarkEnd w:id="293"/>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294" w:name="_Toc12632607"/>
      <w:bookmarkStart w:id="295" w:name="_Toc29305301"/>
      <w:bookmarkStart w:id="296" w:name="_Toc37338112"/>
      <w:bookmarkStart w:id="297" w:name="_Toc46488953"/>
      <w:bookmarkStart w:id="298" w:name="_Toc52567306"/>
      <w:bookmarkStart w:id="299" w:name="_Toc83658804"/>
      <w:r w:rsidRPr="00E0630E">
        <w:t>5.3.2</w:t>
      </w:r>
      <w:r w:rsidRPr="00E0630E">
        <w:tab/>
        <w:t>OTDOA Positioning Support</w:t>
      </w:r>
      <w:bookmarkEnd w:id="294"/>
      <w:bookmarkEnd w:id="295"/>
      <w:bookmarkEnd w:id="296"/>
      <w:bookmarkEnd w:id="297"/>
      <w:bookmarkEnd w:id="298"/>
      <w:bookmarkEnd w:id="299"/>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00" w:name="_Toc37338113"/>
      <w:bookmarkStart w:id="301" w:name="_Toc46488954"/>
      <w:bookmarkStart w:id="302" w:name="_Toc52567307"/>
      <w:bookmarkStart w:id="303" w:name="_Toc83658805"/>
      <w:bookmarkStart w:id="304" w:name="_Toc12632608"/>
      <w:bookmarkStart w:id="305" w:name="_Toc29305302"/>
      <w:r w:rsidRPr="00E0630E">
        <w:lastRenderedPageBreak/>
        <w:t>5.3.3</w:t>
      </w:r>
      <w:r w:rsidRPr="00E0630E">
        <w:tab/>
        <w:t>Assistance Information Broadcast Support</w:t>
      </w:r>
      <w:bookmarkEnd w:id="300"/>
      <w:bookmarkEnd w:id="301"/>
      <w:bookmarkEnd w:id="302"/>
      <w:bookmarkEnd w:id="303"/>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06" w:name="_Toc37338114"/>
      <w:bookmarkStart w:id="307" w:name="_Toc46488955"/>
      <w:bookmarkStart w:id="308" w:name="_Toc52567308"/>
      <w:bookmarkStart w:id="309" w:name="_Toc83658806"/>
      <w:r w:rsidRPr="00E0630E">
        <w:t>5.3.4</w:t>
      </w:r>
      <w:r w:rsidRPr="00E0630E">
        <w:tab/>
        <w:t>NR RAT-Dependent Positioning Support</w:t>
      </w:r>
      <w:bookmarkEnd w:id="306"/>
      <w:bookmarkEnd w:id="307"/>
      <w:bookmarkEnd w:id="308"/>
      <w:bookmarkEnd w:id="309"/>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10" w:name="_Toc37338115"/>
      <w:bookmarkStart w:id="311" w:name="_Toc46488956"/>
      <w:bookmarkStart w:id="312"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13" w:name="_Toc83658807"/>
      <w:r w:rsidRPr="00E0630E">
        <w:t>5.4</w:t>
      </w:r>
      <w:r w:rsidRPr="00E0630E">
        <w:tab/>
        <w:t>Functional Description of Elements Related to UE Positioning in NG-RAN</w:t>
      </w:r>
      <w:bookmarkEnd w:id="304"/>
      <w:bookmarkEnd w:id="305"/>
      <w:bookmarkEnd w:id="310"/>
      <w:bookmarkEnd w:id="311"/>
      <w:bookmarkEnd w:id="312"/>
      <w:bookmarkEnd w:id="313"/>
    </w:p>
    <w:p w14:paraId="4CCC57C3" w14:textId="77777777" w:rsidR="00175306" w:rsidRPr="00E0630E" w:rsidRDefault="00175306" w:rsidP="00175306">
      <w:pPr>
        <w:pStyle w:val="Heading3"/>
      </w:pPr>
      <w:bookmarkStart w:id="314" w:name="_Toc12632609"/>
      <w:bookmarkStart w:id="315" w:name="_Toc29305303"/>
      <w:bookmarkStart w:id="316" w:name="_Toc37338116"/>
      <w:bookmarkStart w:id="317" w:name="_Toc46488957"/>
      <w:bookmarkStart w:id="318" w:name="_Toc52567310"/>
      <w:bookmarkStart w:id="319" w:name="_Toc83658808"/>
      <w:r w:rsidRPr="00E0630E">
        <w:t>5.4.1</w:t>
      </w:r>
      <w:r w:rsidRPr="00E0630E">
        <w:tab/>
        <w:t>User Equipment (UE)</w:t>
      </w:r>
      <w:bookmarkEnd w:id="314"/>
      <w:bookmarkEnd w:id="315"/>
      <w:bookmarkEnd w:id="316"/>
      <w:bookmarkEnd w:id="317"/>
      <w:bookmarkEnd w:id="318"/>
      <w:bookmarkEnd w:id="319"/>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20" w:name="_Toc12632610"/>
      <w:bookmarkStart w:id="321" w:name="_Toc29305304"/>
      <w:bookmarkStart w:id="322" w:name="_Toc37338117"/>
      <w:bookmarkStart w:id="323" w:name="_Toc46488958"/>
      <w:bookmarkStart w:id="324" w:name="_Toc52567311"/>
      <w:bookmarkStart w:id="325" w:name="_Toc83658809"/>
      <w:r w:rsidRPr="00E0630E">
        <w:t>5.4.2</w:t>
      </w:r>
      <w:r w:rsidRPr="00E0630E">
        <w:tab/>
        <w:t>gNB</w:t>
      </w:r>
      <w:bookmarkEnd w:id="320"/>
      <w:bookmarkEnd w:id="321"/>
      <w:bookmarkEnd w:id="322"/>
      <w:bookmarkEnd w:id="323"/>
      <w:bookmarkEnd w:id="324"/>
      <w:bookmarkEnd w:id="325"/>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26" w:name="_Toc12632611"/>
      <w:bookmarkStart w:id="327"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28" w:name="_Toc37338118"/>
      <w:bookmarkStart w:id="329" w:name="_Toc46488959"/>
      <w:bookmarkStart w:id="330" w:name="_Toc52567312"/>
      <w:bookmarkStart w:id="331" w:name="_Toc83658810"/>
      <w:r w:rsidRPr="00E0630E">
        <w:lastRenderedPageBreak/>
        <w:t>5.4.3</w:t>
      </w:r>
      <w:r w:rsidRPr="00E0630E">
        <w:tab/>
        <w:t>ng-eNB</w:t>
      </w:r>
      <w:bookmarkEnd w:id="326"/>
      <w:bookmarkEnd w:id="327"/>
      <w:bookmarkEnd w:id="328"/>
      <w:bookmarkEnd w:id="329"/>
      <w:bookmarkEnd w:id="330"/>
      <w:bookmarkEnd w:id="331"/>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32" w:name="_Toc12632612"/>
      <w:bookmarkStart w:id="333"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34" w:name="_Toc37338119"/>
      <w:bookmarkStart w:id="335" w:name="_Toc46488960"/>
      <w:bookmarkStart w:id="336" w:name="_Toc52567313"/>
      <w:bookmarkStart w:id="337" w:name="_Toc83658811"/>
      <w:r w:rsidRPr="00E0630E">
        <w:t>5.4.4</w:t>
      </w:r>
      <w:r w:rsidRPr="00E0630E">
        <w:tab/>
        <w:t>Location Management Function (LMF)</w:t>
      </w:r>
      <w:bookmarkEnd w:id="332"/>
      <w:bookmarkEnd w:id="333"/>
      <w:bookmarkEnd w:id="334"/>
      <w:bookmarkEnd w:id="335"/>
      <w:bookmarkEnd w:id="336"/>
      <w:bookmarkEnd w:id="337"/>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38"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E04D4BD" w:rsidR="00BF29C5" w:rsidRPr="00BF29C5" w:rsidRDefault="00BF29C5" w:rsidP="00BF29C5">
      <w:pPr>
        <w:rPr>
          <w:ins w:id="339" w:author="RAN2#115-e609" w:date="2021-10-17T15:00:00Z"/>
        </w:rPr>
      </w:pPr>
      <w:ins w:id="340" w:author="RAN2#115-e609" w:date="2021-10-17T15:00:00Z">
        <w:r>
          <w:t xml:space="preserve">The LMF may interact with the AMF to </w:t>
        </w:r>
      </w:ins>
      <w:ins w:id="341" w:author="RAN2#117-604" w:date="2022-02-25T11:15:00Z">
        <w:r w:rsidR="00963471" w:rsidRPr="00963471">
          <w:t>provide (updated) UE Positioning Capability to AMF and to receive stored UE Positioning Capability from AMF</w:t>
        </w:r>
        <w:r w:rsidR="00963471">
          <w:t xml:space="preserve"> </w:t>
        </w:r>
      </w:ins>
      <w:ins w:id="342" w:author="RAN2#115-e609" w:date="2021-10-17T15:00:00Z">
        <w:del w:id="343" w:author="RAN2#117-604" w:date="2022-02-25T11:15:00Z">
          <w:r w:rsidRPr="00452AB7" w:rsidDel="00963471">
            <w:delText xml:space="preserve">support the provision of UE positioning capability to </w:delText>
          </w:r>
        </w:del>
      </w:ins>
      <w:ins w:id="344" w:author="RAN2#116-AT623" w:date="2021-11-07T11:13:00Z">
        <w:del w:id="345" w:author="RAN2#117-604" w:date="2022-02-25T11:15:00Z">
          <w:r w:rsidR="002B5376" w:rsidDel="00963471">
            <w:delText xml:space="preserve">the </w:delText>
          </w:r>
        </w:del>
      </w:ins>
      <w:commentRangeStart w:id="346"/>
      <w:ins w:id="347" w:author="RAN2#115-e609" w:date="2021-10-17T15:00:00Z">
        <w:del w:id="348" w:author="RAN2#117-604" w:date="2022-02-25T11:15:00Z">
          <w:r w:rsidRPr="00452AB7" w:rsidDel="00963471">
            <w:delText>AMF</w:delText>
          </w:r>
        </w:del>
      </w:ins>
      <w:commentRangeEnd w:id="346"/>
      <w:r w:rsidR="00963471">
        <w:rPr>
          <w:rStyle w:val="CommentReference"/>
          <w:rFonts w:eastAsiaTheme="minorEastAsia"/>
          <w:lang w:eastAsia="en-US"/>
        </w:rPr>
        <w:commentReference w:id="346"/>
      </w:r>
      <w:ins w:id="349" w:author="RAN2#116-AT623" w:date="2021-11-07T11:13:00Z">
        <w:r w:rsidR="002B5376">
          <w:t xml:space="preserve"> </w:t>
        </w:r>
        <w:r w:rsidR="002B5376" w:rsidRPr="002B5376">
          <w:t>as described in  TS 23.273 [35]</w:t>
        </w:r>
      </w:ins>
      <w:ins w:id="350"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51" w:author="RAN2#115-e609" w:date="2021-10-17T14:52:00Z"/>
        </w:rPr>
      </w:pPr>
      <w:ins w:id="352"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353" w:author="RAN2#115-e609" w:date="2021-10-17T14:52:00Z"/>
        </w:rPr>
      </w:pPr>
      <w:ins w:id="354"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55" w:author="RAN2#116-AT623" w:date="2021-11-07T11:11:00Z">
        <w:r w:rsidR="0042136D">
          <w:t xml:space="preserve"> </w:t>
        </w:r>
        <w:r w:rsidR="0042136D" w:rsidRPr="0042136D">
          <w:t>(e.g., RTOA, UL-AoA, gNB Rx-Tx Time Difference, etc.)</w:t>
        </w:r>
      </w:ins>
      <w:ins w:id="356" w:author="RAN2#115-e609" w:date="2021-10-17T14:52:00Z">
        <w:r>
          <w:t xml:space="preserve"> from PRUs at </w:t>
        </w:r>
      </w:ins>
      <w:ins w:id="357" w:author="RAN2#116-AT623" w:date="2021-11-07T10:06:00Z">
        <w:r w:rsidR="004F31D3">
          <w:t xml:space="preserve">a </w:t>
        </w:r>
      </w:ins>
      <w:ins w:id="358"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59" w:author="RAN2#115-e609" w:date="2021-10-17T14:52:00Z"/>
          <w:lang w:val="en-US"/>
        </w:rPr>
      </w:pPr>
      <w:ins w:id="360" w:author="RAN2#115-e609" w:date="2021-10-17T14:52:00Z">
        <w:r>
          <w:t xml:space="preserve">From a location server perspective, the PRU functionality </w:t>
        </w:r>
      </w:ins>
      <w:ins w:id="361" w:author="RAN2#116-AT623" w:date="2021-11-07T11:12:00Z">
        <w:r w:rsidR="0042136D">
          <w:t>is</w:t>
        </w:r>
      </w:ins>
      <w:ins w:id="362" w:author="RAN2#115-e609" w:date="2021-10-17T14:52:00Z">
        <w:r>
          <w:t xml:space="preserve"> realized </w:t>
        </w:r>
      </w:ins>
      <w:ins w:id="363" w:author="RAN2#116-AT623" w:date="2021-11-07T11:12:00Z">
        <w:r w:rsidR="0042136D">
          <w:t>by</w:t>
        </w:r>
      </w:ins>
      <w:ins w:id="364" w:author="RAN2#115-e609" w:date="2021-10-17T14:52:00Z">
        <w:r>
          <w:t xml:space="preserve"> a UE with known location.</w:t>
        </w:r>
      </w:ins>
    </w:p>
    <w:p w14:paraId="7C7D772F" w14:textId="77777777" w:rsidR="00175306" w:rsidRDefault="00175306" w:rsidP="00175306">
      <w:pPr>
        <w:pStyle w:val="EditorsNote"/>
        <w:ind w:left="1704" w:hanging="1420"/>
        <w:rPr>
          <w:ins w:id="365" w:author="RAN2#115-e609" w:date="2021-10-17T14:52:00Z"/>
        </w:rPr>
      </w:pPr>
      <w:ins w:id="366"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67" w:name="_Toc12632614"/>
      <w:bookmarkStart w:id="368" w:name="_Toc29305308"/>
      <w:bookmarkStart w:id="369" w:name="_Toc37338121"/>
      <w:bookmarkStart w:id="370" w:name="_Toc46488962"/>
      <w:bookmarkStart w:id="371" w:name="_Toc52567315"/>
      <w:bookmarkStart w:id="372" w:name="_Toc90590918"/>
      <w:r w:rsidRPr="00AA6BE8">
        <w:t>6.1</w:t>
      </w:r>
      <w:r w:rsidRPr="00AA6BE8">
        <w:tab/>
        <w:t>Network interfaces supporting positioning operations</w:t>
      </w:r>
      <w:bookmarkEnd w:id="367"/>
      <w:bookmarkEnd w:id="368"/>
      <w:bookmarkEnd w:id="369"/>
      <w:bookmarkEnd w:id="370"/>
      <w:bookmarkEnd w:id="371"/>
      <w:bookmarkEnd w:id="372"/>
    </w:p>
    <w:p w14:paraId="6BFAAB29" w14:textId="77777777" w:rsidR="008A1F00" w:rsidRPr="00AA6BE8" w:rsidRDefault="008A1F00" w:rsidP="008A1F00">
      <w:pPr>
        <w:pStyle w:val="Heading3"/>
      </w:pPr>
      <w:bookmarkStart w:id="373" w:name="_Toc12632615"/>
      <w:bookmarkStart w:id="374" w:name="_Toc29305309"/>
      <w:bookmarkStart w:id="375" w:name="_Toc37338122"/>
      <w:bookmarkStart w:id="376" w:name="_Toc46488963"/>
      <w:bookmarkStart w:id="377" w:name="_Toc52567316"/>
      <w:bookmarkStart w:id="378" w:name="_Toc90590919"/>
      <w:r w:rsidRPr="00AA6BE8">
        <w:t>6.1.1</w:t>
      </w:r>
      <w:r w:rsidRPr="00AA6BE8">
        <w:tab/>
        <w:t>General LCS control plane architecture</w:t>
      </w:r>
      <w:bookmarkEnd w:id="373"/>
      <w:bookmarkEnd w:id="374"/>
      <w:bookmarkEnd w:id="375"/>
      <w:bookmarkEnd w:id="376"/>
      <w:bookmarkEnd w:id="377"/>
      <w:bookmarkEnd w:id="378"/>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379" w:name="_Toc12632616"/>
      <w:bookmarkStart w:id="380" w:name="_Toc29305310"/>
      <w:bookmarkStart w:id="381" w:name="_Toc37338123"/>
      <w:bookmarkStart w:id="382" w:name="_Toc46488964"/>
      <w:bookmarkStart w:id="383" w:name="_Toc52567317"/>
      <w:bookmarkStart w:id="384" w:name="_Toc90590920"/>
      <w:r w:rsidRPr="00AA6BE8">
        <w:t>6.1.2</w:t>
      </w:r>
      <w:r w:rsidRPr="00AA6BE8">
        <w:tab/>
        <w:t>NR-Uu interface</w:t>
      </w:r>
      <w:bookmarkEnd w:id="379"/>
      <w:bookmarkEnd w:id="380"/>
      <w:bookmarkEnd w:id="381"/>
      <w:bookmarkEnd w:id="382"/>
      <w:bookmarkEnd w:id="383"/>
      <w:bookmarkEnd w:id="384"/>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385" w:name="_Toc12632617"/>
      <w:bookmarkStart w:id="386" w:name="_Toc29305311"/>
      <w:bookmarkStart w:id="387" w:name="_Toc37338124"/>
      <w:bookmarkStart w:id="388" w:name="_Toc46488965"/>
      <w:bookmarkStart w:id="389" w:name="_Toc52567318"/>
      <w:bookmarkStart w:id="390" w:name="_Toc90590921"/>
      <w:r w:rsidRPr="00AA6BE8">
        <w:t>6.1.3</w:t>
      </w:r>
      <w:r w:rsidRPr="00AA6BE8">
        <w:tab/>
        <w:t>LTE-Uu interface</w:t>
      </w:r>
      <w:bookmarkEnd w:id="385"/>
      <w:bookmarkEnd w:id="386"/>
      <w:bookmarkEnd w:id="387"/>
      <w:bookmarkEnd w:id="388"/>
      <w:bookmarkEnd w:id="389"/>
      <w:bookmarkEnd w:id="390"/>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391" w:name="_Toc12632618"/>
      <w:bookmarkStart w:id="392" w:name="_Toc29305312"/>
      <w:bookmarkStart w:id="393" w:name="_Toc37338125"/>
      <w:bookmarkStart w:id="394" w:name="_Toc46488966"/>
      <w:bookmarkStart w:id="395" w:name="_Toc52567319"/>
      <w:bookmarkStart w:id="396" w:name="_Toc90590922"/>
      <w:r w:rsidRPr="00AA6BE8">
        <w:t>6.1.4</w:t>
      </w:r>
      <w:r w:rsidRPr="00AA6BE8">
        <w:tab/>
        <w:t>NG-C interface</w:t>
      </w:r>
      <w:bookmarkEnd w:id="391"/>
      <w:bookmarkEnd w:id="392"/>
      <w:bookmarkEnd w:id="393"/>
      <w:bookmarkEnd w:id="394"/>
      <w:bookmarkEnd w:id="395"/>
      <w:bookmarkEnd w:id="396"/>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397" w:name="_Toc12632619"/>
      <w:bookmarkStart w:id="398"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399" w:name="_Toc37338126"/>
      <w:bookmarkStart w:id="400" w:name="_Toc46488967"/>
      <w:bookmarkStart w:id="401" w:name="_Toc52567320"/>
      <w:bookmarkStart w:id="402" w:name="_Toc90590923"/>
      <w:r w:rsidRPr="00AA6BE8">
        <w:t>6.1.5</w:t>
      </w:r>
      <w:r w:rsidRPr="00AA6BE8">
        <w:tab/>
        <w:t>NL1 interface</w:t>
      </w:r>
      <w:bookmarkEnd w:id="397"/>
      <w:bookmarkEnd w:id="398"/>
      <w:bookmarkEnd w:id="399"/>
      <w:bookmarkEnd w:id="400"/>
      <w:bookmarkEnd w:id="401"/>
      <w:bookmarkEnd w:id="402"/>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03" w:name="_Toc37338127"/>
      <w:bookmarkStart w:id="404" w:name="_Toc46488968"/>
      <w:bookmarkStart w:id="405" w:name="_Toc52567321"/>
      <w:bookmarkStart w:id="406" w:name="_Toc90590924"/>
      <w:bookmarkStart w:id="407" w:name="_Toc12632620"/>
      <w:bookmarkStart w:id="408" w:name="_Toc29305314"/>
      <w:r w:rsidRPr="00AA6BE8">
        <w:t>6.1.6</w:t>
      </w:r>
      <w:r w:rsidRPr="00AA6BE8">
        <w:tab/>
        <w:t>F1 interface</w:t>
      </w:r>
      <w:bookmarkEnd w:id="403"/>
      <w:bookmarkEnd w:id="404"/>
      <w:bookmarkEnd w:id="405"/>
      <w:bookmarkEnd w:id="406"/>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09" w:name="_Toc37338128"/>
      <w:bookmarkStart w:id="410" w:name="_Toc46488969"/>
      <w:bookmarkStart w:id="411" w:name="_Toc52567322"/>
      <w:bookmarkStart w:id="412" w:name="_Toc90590925"/>
      <w:r w:rsidRPr="00AA6BE8">
        <w:t>6.2</w:t>
      </w:r>
      <w:r w:rsidRPr="00AA6BE8">
        <w:tab/>
        <w:t>UE-terminated protocols</w:t>
      </w:r>
      <w:bookmarkEnd w:id="407"/>
      <w:bookmarkEnd w:id="408"/>
      <w:bookmarkEnd w:id="409"/>
      <w:bookmarkEnd w:id="410"/>
      <w:bookmarkEnd w:id="411"/>
      <w:bookmarkEnd w:id="412"/>
    </w:p>
    <w:p w14:paraId="768046B2" w14:textId="77777777" w:rsidR="008A1F00" w:rsidRPr="00AA6BE8" w:rsidRDefault="008A1F00" w:rsidP="008A1F00">
      <w:pPr>
        <w:pStyle w:val="Heading3"/>
      </w:pPr>
      <w:bookmarkStart w:id="413" w:name="_Toc12632621"/>
      <w:bookmarkStart w:id="414" w:name="_Toc29305315"/>
      <w:bookmarkStart w:id="415" w:name="_Toc37338129"/>
      <w:bookmarkStart w:id="416" w:name="_Toc46488970"/>
      <w:bookmarkStart w:id="417" w:name="_Toc52567323"/>
      <w:bookmarkStart w:id="418" w:name="_Toc90590926"/>
      <w:r w:rsidRPr="00AA6BE8">
        <w:t>6.2.1</w:t>
      </w:r>
      <w:r w:rsidRPr="00AA6BE8">
        <w:tab/>
        <w:t>LTE Positioning Protocol (LPP)</w:t>
      </w:r>
      <w:bookmarkEnd w:id="413"/>
      <w:bookmarkEnd w:id="414"/>
      <w:bookmarkEnd w:id="415"/>
      <w:bookmarkEnd w:id="416"/>
      <w:bookmarkEnd w:id="417"/>
      <w:bookmarkEnd w:id="418"/>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19" w:name="_Toc12632622"/>
      <w:bookmarkStart w:id="420"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21" w:name="_Toc37338130"/>
      <w:bookmarkStart w:id="422" w:name="_Toc46488971"/>
      <w:bookmarkStart w:id="423" w:name="_Toc52567324"/>
      <w:bookmarkStart w:id="424" w:name="_Toc90590927"/>
      <w:r w:rsidRPr="00AA6BE8">
        <w:t>6.2.2</w:t>
      </w:r>
      <w:r w:rsidRPr="00AA6BE8">
        <w:tab/>
        <w:t>Radio Resource Control (RRC) for NR</w:t>
      </w:r>
      <w:bookmarkEnd w:id="419"/>
      <w:bookmarkEnd w:id="420"/>
      <w:bookmarkEnd w:id="421"/>
      <w:bookmarkEnd w:id="422"/>
      <w:bookmarkEnd w:id="423"/>
      <w:bookmarkEnd w:id="424"/>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25" w:name="_Toc12632623"/>
      <w:bookmarkStart w:id="426"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27" w:author="RAN2#116bis-post629" w:date="2022-01-28T12:39:00Z"/>
        </w:rPr>
      </w:pPr>
      <w:bookmarkStart w:id="428" w:name="_Toc37338131"/>
      <w:r w:rsidRPr="00AA6BE8">
        <w:t>The RRC protocol for NR is also used to configure UEs with a sounding reference signal (SRS) to support NG-RAN measurements for NR positioning</w:t>
      </w:r>
      <w:ins w:id="429" w:author="RAN2#116bis-post629" w:date="2022-01-25T07:23:00Z">
        <w:r w:rsidR="00110A00">
          <w:t xml:space="preserve">, </w:t>
        </w:r>
      </w:ins>
      <w:ins w:id="430" w:author="RAN2#116bis-post629" w:date="2022-01-25T07:24:00Z">
        <w:r w:rsidR="00110A00">
          <w:t>provide pre-configured measurement gap configuration (s) and pre-</w:t>
        </w:r>
        <w:commentRangeStart w:id="431"/>
        <w:r w:rsidR="00110A00">
          <w:t xml:space="preserve">configured PRS </w:t>
        </w:r>
      </w:ins>
      <w:commentRangeEnd w:id="431"/>
      <w:ins w:id="432" w:author="RAN2#116bis-post629" w:date="2022-01-25T07:25:00Z">
        <w:r w:rsidR="00110A00">
          <w:rPr>
            <w:rStyle w:val="CommentReference"/>
            <w:rFonts w:eastAsiaTheme="minorEastAsia"/>
            <w:lang w:eastAsia="en-US"/>
          </w:rPr>
          <w:commentReference w:id="431"/>
        </w:r>
        <w:r w:rsidR="00110A00">
          <w:t>processing window for DL PRS measurement</w:t>
        </w:r>
      </w:ins>
      <w:ins w:id="433" w:author="RAN2#116bis-R2-2201870" w:date="2022-01-25T07:22:00Z">
        <w:r w:rsidR="00110A00">
          <w:t xml:space="preserve"> </w:t>
        </w:r>
        <w:r w:rsidR="00110A00" w:rsidRPr="00110A00">
          <w:t>and report the UE TxTEG (Tx Timing Error Group) for UL-</w:t>
        </w:r>
        <w:commentRangeStart w:id="434"/>
        <w:r w:rsidR="00110A00" w:rsidRPr="00110A00">
          <w:t>TDOA</w:t>
        </w:r>
      </w:ins>
      <w:commentRangeEnd w:id="434"/>
      <w:ins w:id="435" w:author="RAN2#116bis-R2-2201870" w:date="2022-01-25T07:26:00Z">
        <w:r w:rsidR="00110A00">
          <w:rPr>
            <w:rStyle w:val="CommentReference"/>
            <w:rFonts w:eastAsiaTheme="minorEastAsia"/>
            <w:lang w:eastAsia="en-US"/>
          </w:rPr>
          <w:commentReference w:id="434"/>
        </w:r>
      </w:ins>
      <w:r w:rsidRPr="00AA6BE8">
        <w:t>.</w:t>
      </w:r>
    </w:p>
    <w:p w14:paraId="6243BA71" w14:textId="3FE643DA" w:rsidR="00672AF4" w:rsidRPr="00AA6BE8" w:rsidRDefault="00672AF4" w:rsidP="008A1F00">
      <w:ins w:id="436" w:author="RAN2#116bis-post629" w:date="2022-01-28T12:39:00Z">
        <w:r w:rsidRPr="00AA6BE8">
          <w:t>The RRC protocol for NR is also used to configure UEs with a sounding reference signal (SRS)</w:t>
        </w:r>
      </w:ins>
      <w:ins w:id="437" w:author="RAN2#116bis-post629" w:date="2022-01-28T12:40:00Z">
        <w:r>
          <w:t xml:space="preserve"> for SRS transmission in RRC_INACTIVE</w:t>
        </w:r>
      </w:ins>
      <w:ins w:id="438" w:author="RAN2#116bis-post629" w:date="2022-01-28T12:39:00Z">
        <w:r w:rsidRPr="00AA6BE8">
          <w:t xml:space="preserve"> to support NG-RAN measurements for NR positioni</w:t>
        </w:r>
        <w:commentRangeStart w:id="439"/>
        <w:r w:rsidRPr="00AA6BE8">
          <w:t>ng</w:t>
        </w:r>
      </w:ins>
      <w:commentRangeEnd w:id="439"/>
      <w:ins w:id="440" w:author="RAN2#116bis-post629" w:date="2022-01-28T12:40:00Z">
        <w:r>
          <w:rPr>
            <w:rStyle w:val="CommentReference"/>
            <w:rFonts w:eastAsiaTheme="minorEastAsia"/>
            <w:lang w:eastAsia="en-US"/>
          </w:rPr>
          <w:commentReference w:id="439"/>
        </w:r>
        <w:r>
          <w:t>.</w:t>
        </w:r>
      </w:ins>
    </w:p>
    <w:p w14:paraId="68E8B1E3" w14:textId="77777777" w:rsidR="008A1F00" w:rsidRPr="00AA6BE8" w:rsidRDefault="008A1F00" w:rsidP="008A1F00">
      <w:pPr>
        <w:pStyle w:val="Heading3"/>
      </w:pPr>
      <w:bookmarkStart w:id="441" w:name="_Toc46488972"/>
      <w:bookmarkStart w:id="442" w:name="_Toc52567325"/>
      <w:bookmarkStart w:id="443" w:name="_Toc90590928"/>
      <w:r w:rsidRPr="00AA6BE8">
        <w:t>6.2.3</w:t>
      </w:r>
      <w:r w:rsidRPr="00AA6BE8">
        <w:tab/>
        <w:t>Radio Resource Control (RRC) for LTE</w:t>
      </w:r>
      <w:bookmarkEnd w:id="425"/>
      <w:bookmarkEnd w:id="426"/>
      <w:bookmarkEnd w:id="428"/>
      <w:bookmarkEnd w:id="441"/>
      <w:bookmarkEnd w:id="442"/>
      <w:bookmarkEnd w:id="443"/>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44" w:name="_Toc12632624"/>
      <w:bookmarkStart w:id="445"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46" w:name="_Toc46488973"/>
      <w:bookmarkStart w:id="447" w:name="_Toc52567326"/>
      <w:bookmarkStart w:id="448" w:name="_Toc90590929"/>
      <w:bookmarkStart w:id="449" w:name="_Toc37338132"/>
      <w:r w:rsidRPr="00AA6BE8">
        <w:t>6.2.4</w:t>
      </w:r>
      <w:r w:rsidRPr="00AA6BE8">
        <w:tab/>
        <w:t>Medium Access Control (MAC) for NR</w:t>
      </w:r>
      <w:bookmarkEnd w:id="446"/>
      <w:bookmarkEnd w:id="447"/>
      <w:bookmarkEnd w:id="448"/>
    </w:p>
    <w:p w14:paraId="41A722FB" w14:textId="59A88743" w:rsidR="008A1F00" w:rsidRDefault="008A1F00" w:rsidP="008A1F00">
      <w:pPr>
        <w:rPr>
          <w:ins w:id="450"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51" w:author="RAN2#116bis-post629" w:date="2022-01-25T06:23:00Z"/>
        </w:rPr>
      </w:pPr>
      <w:commentRangeStart w:id="452"/>
      <w:ins w:id="453" w:author="RAN2#116bis-post629" w:date="2022-01-25T06:23:00Z">
        <w:r w:rsidRPr="00AA6BE8">
          <w:lastRenderedPageBreak/>
          <w:t>The</w:t>
        </w:r>
      </w:ins>
      <w:commentRangeEnd w:id="452"/>
      <w:ins w:id="454" w:author="RAN2#116bis-post629" w:date="2022-01-25T06:28:00Z">
        <w:r w:rsidR="003147BA">
          <w:rPr>
            <w:rStyle w:val="CommentReference"/>
            <w:rFonts w:eastAsiaTheme="minorEastAsia"/>
            <w:lang w:eastAsia="en-US"/>
          </w:rPr>
          <w:commentReference w:id="452"/>
        </w:r>
      </w:ins>
      <w:ins w:id="455" w:author="RAN2#116bis-post629" w:date="2022-01-25T06:23:00Z">
        <w:r w:rsidRPr="00AA6BE8">
          <w:t xml:space="preserve"> MAC protocol for NR </w:t>
        </w:r>
        <w:r>
          <w:t xml:space="preserve">also </w:t>
        </w:r>
      </w:ins>
      <w:ins w:id="456" w:author="RAN2#116bis-post629" w:date="2022-01-25T06:27:00Z">
        <w:r w:rsidR="003147BA">
          <w:t xml:space="preserve">supports </w:t>
        </w:r>
      </w:ins>
      <w:ins w:id="457" w:author="RAN2#116bis-post629" w:date="2022-01-25T06:24:00Z">
        <w:r>
          <w:t xml:space="preserve">request of </w:t>
        </w:r>
        <w:r w:rsidRPr="008A1F00">
          <w:t>positioning measurement gap activation and deactivation</w:t>
        </w:r>
      </w:ins>
      <w:ins w:id="458" w:author="RAN2#116bis-post629" w:date="2022-01-25T06:25:00Z">
        <w:r>
          <w:t xml:space="preserve"> from a UE, and</w:t>
        </w:r>
      </w:ins>
      <w:ins w:id="459" w:author="RAN2#116bis-post629" w:date="2022-01-25T06:24:00Z">
        <w:r w:rsidRPr="008A1F00">
          <w:t xml:space="preserve"> </w:t>
        </w:r>
      </w:ins>
      <w:ins w:id="460" w:author="RAN2#116bis-post629" w:date="2022-01-25T06:23:00Z">
        <w:r w:rsidRPr="00AA6BE8">
          <w:t xml:space="preserve">activation and deactivation of </w:t>
        </w:r>
        <w:r>
          <w:t>p</w:t>
        </w:r>
      </w:ins>
      <w:ins w:id="461" w:author="RAN2#116bis-post629" w:date="2022-01-25T06:24:00Z">
        <w:r>
          <w:t>re-</w:t>
        </w:r>
      </w:ins>
      <w:ins w:id="462" w:author="RAN2#116bis-post629" w:date="2022-01-25T06:23:00Z">
        <w:r w:rsidRPr="00AA6BE8">
          <w:rPr>
            <w:lang w:eastAsia="ko-KR"/>
          </w:rPr>
          <w:t xml:space="preserve">configured </w:t>
        </w:r>
      </w:ins>
      <w:ins w:id="463" w:author="RAN2#116bis-post629" w:date="2022-01-25T06:24:00Z">
        <w:r>
          <w:rPr>
            <w:lang w:eastAsia="ko-KR"/>
          </w:rPr>
          <w:t xml:space="preserve">measurement gap </w:t>
        </w:r>
      </w:ins>
      <w:ins w:id="464" w:author="RAN2#116bis-post629" w:date="2022-01-25T06:25:00Z">
        <w:r>
          <w:rPr>
            <w:lang w:eastAsia="ko-KR"/>
          </w:rPr>
          <w:t xml:space="preserve">from </w:t>
        </w:r>
      </w:ins>
      <w:ins w:id="465" w:author="RAN2#116bis-post629" w:date="2022-01-25T06:27:00Z">
        <w:r w:rsidR="003147BA">
          <w:rPr>
            <w:lang w:eastAsia="ko-KR"/>
          </w:rPr>
          <w:t xml:space="preserve">the </w:t>
        </w:r>
      </w:ins>
      <w:ins w:id="466" w:author="RAN2#116bis-post629" w:date="2022-01-25T06:25:00Z">
        <w:r>
          <w:rPr>
            <w:lang w:eastAsia="ko-KR"/>
          </w:rPr>
          <w:t>NG-RAN</w:t>
        </w:r>
      </w:ins>
      <w:ins w:id="467" w:author="RAN2#116bis-post629" w:date="2022-01-25T06:23:00Z">
        <w:r w:rsidRPr="00AA6BE8">
          <w:t xml:space="preserve"> as specified in TS 38.321 [39].</w:t>
        </w:r>
      </w:ins>
    </w:p>
    <w:p w14:paraId="3E25F5FE" w14:textId="0CD436C1" w:rsidR="008A1F00" w:rsidRDefault="008A1F00" w:rsidP="008A1F00">
      <w:pPr>
        <w:rPr>
          <w:ins w:id="468" w:author="RAN2#116bis-post629" w:date="2022-01-25T06:26:00Z"/>
        </w:rPr>
      </w:pPr>
      <w:commentRangeStart w:id="469"/>
      <w:ins w:id="470" w:author="RAN2#116bis-post629" w:date="2022-01-25T06:26:00Z">
        <w:r w:rsidRPr="00AA6BE8">
          <w:t xml:space="preserve">The MAC </w:t>
        </w:r>
      </w:ins>
      <w:commentRangeEnd w:id="469"/>
      <w:r w:rsidR="003147BA">
        <w:rPr>
          <w:rStyle w:val="CommentReference"/>
          <w:rFonts w:eastAsiaTheme="minorEastAsia"/>
          <w:lang w:eastAsia="en-US"/>
        </w:rPr>
        <w:commentReference w:id="469"/>
      </w:r>
      <w:ins w:id="471"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72" w:author="RAN2#116bis-post629" w:date="2022-01-25T06:27:00Z">
        <w:r w:rsidR="003147BA" w:rsidRPr="003147BA">
          <w:t>PRS Processing Window</w:t>
        </w:r>
      </w:ins>
      <w:ins w:id="473"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474" w:name="_Toc46488974"/>
      <w:bookmarkStart w:id="475" w:name="_Toc52567327"/>
      <w:bookmarkStart w:id="476" w:name="_Toc90590930"/>
      <w:r w:rsidRPr="00AA6BE8">
        <w:t>6.3</w:t>
      </w:r>
      <w:r w:rsidRPr="00AA6BE8">
        <w:tab/>
        <w:t>NG-RAN Node terminated protocols</w:t>
      </w:r>
      <w:bookmarkEnd w:id="444"/>
      <w:bookmarkEnd w:id="445"/>
      <w:bookmarkEnd w:id="449"/>
      <w:bookmarkEnd w:id="474"/>
      <w:bookmarkEnd w:id="475"/>
      <w:bookmarkEnd w:id="476"/>
    </w:p>
    <w:p w14:paraId="496918F4" w14:textId="77777777" w:rsidR="008A1F00" w:rsidRPr="00AA6BE8" w:rsidRDefault="008A1F00" w:rsidP="008A1F00">
      <w:pPr>
        <w:pStyle w:val="Heading3"/>
      </w:pPr>
      <w:bookmarkStart w:id="477" w:name="_Toc12632625"/>
      <w:bookmarkStart w:id="478" w:name="_Toc29305319"/>
      <w:bookmarkStart w:id="479" w:name="_Toc37338133"/>
      <w:bookmarkStart w:id="480" w:name="_Toc46488975"/>
      <w:bookmarkStart w:id="481" w:name="_Toc52567328"/>
      <w:bookmarkStart w:id="482" w:name="_Toc90590931"/>
      <w:r w:rsidRPr="00AA6BE8">
        <w:t>6.3.1</w:t>
      </w:r>
      <w:r w:rsidRPr="00AA6BE8">
        <w:tab/>
        <w:t>NR Positioning Protocol A (NRPPa)</w:t>
      </w:r>
      <w:bookmarkEnd w:id="477"/>
      <w:bookmarkEnd w:id="478"/>
      <w:bookmarkEnd w:id="479"/>
      <w:bookmarkEnd w:id="480"/>
      <w:bookmarkEnd w:id="481"/>
      <w:bookmarkEnd w:id="482"/>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483"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483"/>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484" w:name="_Toc12632626"/>
      <w:bookmarkStart w:id="485"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486" w:name="_Toc37338134"/>
      <w:bookmarkStart w:id="487" w:name="_Toc46488976"/>
      <w:bookmarkStart w:id="488" w:name="_Toc52567329"/>
      <w:bookmarkStart w:id="489" w:name="_Toc90590932"/>
      <w:r w:rsidRPr="00AA6BE8">
        <w:t>6.3.2</w:t>
      </w:r>
      <w:r w:rsidRPr="00AA6BE8">
        <w:tab/>
        <w:t>NG Application Protocol (NGAP)</w:t>
      </w:r>
      <w:bookmarkEnd w:id="484"/>
      <w:bookmarkEnd w:id="485"/>
      <w:bookmarkEnd w:id="486"/>
      <w:bookmarkEnd w:id="487"/>
      <w:bookmarkEnd w:id="488"/>
      <w:bookmarkEnd w:id="489"/>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490" w:name="_Toc12632627"/>
      <w:bookmarkStart w:id="491" w:name="_Toc29305321"/>
      <w:bookmarkStart w:id="492" w:name="_Toc37338135"/>
      <w:bookmarkStart w:id="493" w:name="_Toc46488977"/>
      <w:bookmarkStart w:id="494" w:name="_Toc52567330"/>
      <w:bookmarkStart w:id="495" w:name="_Toc90590933"/>
      <w:r w:rsidRPr="00AA6BE8">
        <w:t>6.4</w:t>
      </w:r>
      <w:r w:rsidRPr="00AA6BE8">
        <w:tab/>
        <w:t>Signalling between an LMF and UE</w:t>
      </w:r>
      <w:bookmarkEnd w:id="490"/>
      <w:bookmarkEnd w:id="491"/>
      <w:bookmarkEnd w:id="492"/>
      <w:bookmarkEnd w:id="493"/>
      <w:bookmarkEnd w:id="494"/>
      <w:bookmarkEnd w:id="495"/>
    </w:p>
    <w:p w14:paraId="4965905B" w14:textId="77777777" w:rsidR="008A1F00" w:rsidRPr="00AA6BE8" w:rsidRDefault="008A1F00" w:rsidP="008A1F00">
      <w:pPr>
        <w:pStyle w:val="Heading3"/>
      </w:pPr>
      <w:bookmarkStart w:id="496" w:name="_Toc12632628"/>
      <w:bookmarkStart w:id="497" w:name="_Toc29305322"/>
      <w:bookmarkStart w:id="498" w:name="_Toc37338136"/>
      <w:bookmarkStart w:id="499" w:name="_Toc46488978"/>
      <w:bookmarkStart w:id="500" w:name="_Toc52567331"/>
      <w:bookmarkStart w:id="501" w:name="_Toc90590934"/>
      <w:r w:rsidRPr="00AA6BE8">
        <w:t>6.4.1</w:t>
      </w:r>
      <w:r w:rsidRPr="00AA6BE8">
        <w:tab/>
        <w:t>Protocol Layering</w:t>
      </w:r>
      <w:bookmarkEnd w:id="496"/>
      <w:bookmarkEnd w:id="497"/>
      <w:bookmarkEnd w:id="498"/>
      <w:bookmarkEnd w:id="499"/>
      <w:bookmarkEnd w:id="500"/>
      <w:bookmarkEnd w:id="501"/>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639698"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02" w:name="_Toc12632629"/>
      <w:bookmarkStart w:id="503" w:name="_Toc29305323"/>
      <w:bookmarkStart w:id="504" w:name="_Toc37338137"/>
      <w:bookmarkStart w:id="505" w:name="_Toc46488979"/>
      <w:bookmarkStart w:id="506" w:name="_Toc52567332"/>
      <w:bookmarkStart w:id="507" w:name="_Toc90590935"/>
      <w:r w:rsidRPr="00AA6BE8">
        <w:t>6.4.2</w:t>
      </w:r>
      <w:r w:rsidRPr="00AA6BE8">
        <w:tab/>
        <w:t>LPP PDU Transfer</w:t>
      </w:r>
      <w:bookmarkEnd w:id="502"/>
      <w:bookmarkEnd w:id="503"/>
      <w:bookmarkEnd w:id="504"/>
      <w:bookmarkEnd w:id="505"/>
      <w:bookmarkEnd w:id="506"/>
      <w:bookmarkEnd w:id="507"/>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639699"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639700"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08" w:name="_Toc12632630"/>
      <w:bookmarkStart w:id="509" w:name="_Toc29305324"/>
      <w:bookmarkStart w:id="510" w:name="_Toc37338138"/>
      <w:bookmarkStart w:id="511" w:name="_Toc46488980"/>
      <w:bookmarkStart w:id="512" w:name="_Toc52567333"/>
      <w:bookmarkStart w:id="513" w:name="_Toc90590936"/>
      <w:r w:rsidRPr="00AA6BE8">
        <w:t>6.5</w:t>
      </w:r>
      <w:r w:rsidRPr="00AA6BE8">
        <w:tab/>
        <w:t>Signalling between an LMF and NG-RAN node</w:t>
      </w:r>
      <w:bookmarkEnd w:id="508"/>
      <w:bookmarkEnd w:id="509"/>
      <w:bookmarkEnd w:id="510"/>
      <w:bookmarkEnd w:id="511"/>
      <w:bookmarkEnd w:id="512"/>
      <w:bookmarkEnd w:id="513"/>
    </w:p>
    <w:p w14:paraId="688D16AD" w14:textId="77777777" w:rsidR="008A1F00" w:rsidRPr="00AA6BE8" w:rsidRDefault="008A1F00" w:rsidP="008A1F00">
      <w:pPr>
        <w:pStyle w:val="Heading3"/>
      </w:pPr>
      <w:bookmarkStart w:id="514" w:name="_Toc12632631"/>
      <w:bookmarkStart w:id="515" w:name="_Toc29305325"/>
      <w:bookmarkStart w:id="516" w:name="_Toc37338139"/>
      <w:bookmarkStart w:id="517" w:name="_Toc46488981"/>
      <w:bookmarkStart w:id="518" w:name="_Toc52567334"/>
      <w:bookmarkStart w:id="519" w:name="_Toc90590937"/>
      <w:r w:rsidRPr="00AA6BE8">
        <w:t>6.5.1</w:t>
      </w:r>
      <w:r w:rsidRPr="00AA6BE8">
        <w:tab/>
        <w:t>Protocol Layering</w:t>
      </w:r>
      <w:bookmarkEnd w:id="514"/>
      <w:bookmarkEnd w:id="515"/>
      <w:bookmarkEnd w:id="516"/>
      <w:bookmarkEnd w:id="517"/>
      <w:bookmarkEnd w:id="518"/>
      <w:bookmarkEnd w:id="519"/>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639701"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20" w:name="_Toc12632632"/>
      <w:bookmarkStart w:id="521" w:name="_Toc29305326"/>
      <w:bookmarkStart w:id="522" w:name="_Toc37338140"/>
      <w:bookmarkStart w:id="523" w:name="_Toc46488982"/>
      <w:bookmarkStart w:id="524" w:name="_Toc52567335"/>
      <w:bookmarkStart w:id="525" w:name="_Toc90590938"/>
      <w:r w:rsidRPr="00AA6BE8">
        <w:t>6.5.2</w:t>
      </w:r>
      <w:r w:rsidRPr="00AA6BE8">
        <w:tab/>
        <w:t>NRPPa PDU Transfer for UE Positioning</w:t>
      </w:r>
      <w:bookmarkEnd w:id="520"/>
      <w:bookmarkEnd w:id="521"/>
      <w:bookmarkEnd w:id="522"/>
      <w:bookmarkEnd w:id="523"/>
      <w:bookmarkEnd w:id="524"/>
      <w:bookmarkEnd w:id="525"/>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639702"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26" w:name="_Toc12632633"/>
      <w:bookmarkStart w:id="527" w:name="_Toc29305327"/>
      <w:bookmarkStart w:id="528" w:name="_Toc37338141"/>
      <w:bookmarkStart w:id="529" w:name="_Toc46488983"/>
      <w:bookmarkStart w:id="530" w:name="_Toc52567336"/>
      <w:bookmarkStart w:id="531" w:name="_Toc90590939"/>
      <w:r w:rsidRPr="00AA6BE8">
        <w:t>6.5.3</w:t>
      </w:r>
      <w:r w:rsidRPr="00AA6BE8">
        <w:tab/>
        <w:t>NRPPa PDU Transfer for Positioning Support</w:t>
      </w:r>
      <w:bookmarkEnd w:id="526"/>
      <w:bookmarkEnd w:id="527"/>
      <w:bookmarkEnd w:id="528"/>
      <w:bookmarkEnd w:id="529"/>
      <w:bookmarkEnd w:id="530"/>
      <w:bookmarkEnd w:id="531"/>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639703"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32" w:name="_Toc37338142"/>
      <w:bookmarkStart w:id="533" w:name="_Toc46488984"/>
      <w:bookmarkStart w:id="534" w:name="_Toc52567337"/>
      <w:bookmarkStart w:id="535" w:name="_Toc90590940"/>
      <w:bookmarkStart w:id="536" w:name="_Toc12632634"/>
      <w:bookmarkStart w:id="537" w:name="_Toc29305328"/>
      <w:r w:rsidRPr="00AA6BE8">
        <w:t>6.5.4</w:t>
      </w:r>
      <w:r w:rsidRPr="00AA6BE8">
        <w:tab/>
        <w:t>NRPPa PDU Transfer for Assistance Information Broadcast</w:t>
      </w:r>
      <w:bookmarkEnd w:id="532"/>
      <w:bookmarkEnd w:id="533"/>
      <w:bookmarkEnd w:id="534"/>
      <w:bookmarkEnd w:id="535"/>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639704"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639705"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38" w:name="_Toc37338143"/>
      <w:bookmarkStart w:id="539" w:name="_Toc46488985"/>
      <w:bookmarkStart w:id="540" w:name="_Toc52567338"/>
      <w:bookmarkStart w:id="541" w:name="_Toc90590941"/>
      <w:r w:rsidRPr="00AA6BE8">
        <w:lastRenderedPageBreak/>
        <w:t>6.6</w:t>
      </w:r>
      <w:r w:rsidRPr="00AA6BE8">
        <w:tab/>
        <w:t>Void</w:t>
      </w:r>
      <w:bookmarkEnd w:id="536"/>
      <w:bookmarkEnd w:id="537"/>
      <w:bookmarkEnd w:id="538"/>
      <w:bookmarkEnd w:id="539"/>
      <w:bookmarkEnd w:id="540"/>
      <w:bookmarkEnd w:id="541"/>
    </w:p>
    <w:p w14:paraId="57E6F5DA" w14:textId="77777777" w:rsidR="008A1F00" w:rsidRPr="00AA6BE8" w:rsidRDefault="008A1F00" w:rsidP="008A1F00">
      <w:pPr>
        <w:pStyle w:val="Heading1"/>
      </w:pPr>
      <w:bookmarkStart w:id="542" w:name="_Toc12632635"/>
      <w:bookmarkStart w:id="543" w:name="_Toc29305329"/>
      <w:bookmarkStart w:id="544" w:name="_Toc37338144"/>
      <w:bookmarkStart w:id="545" w:name="_Toc46488986"/>
      <w:bookmarkStart w:id="546" w:name="_Toc52567339"/>
      <w:bookmarkStart w:id="547" w:name="_Toc90590942"/>
      <w:r w:rsidRPr="00AA6BE8">
        <w:t>7</w:t>
      </w:r>
      <w:r w:rsidRPr="00AA6BE8">
        <w:tab/>
        <w:t>General NG-RAN UE Positioning procedures</w:t>
      </w:r>
      <w:bookmarkEnd w:id="542"/>
      <w:bookmarkEnd w:id="543"/>
      <w:bookmarkEnd w:id="544"/>
      <w:bookmarkEnd w:id="545"/>
      <w:bookmarkEnd w:id="546"/>
      <w:bookmarkEnd w:id="547"/>
    </w:p>
    <w:p w14:paraId="527292EC" w14:textId="77777777" w:rsidR="008A1F00" w:rsidRPr="00AA6BE8" w:rsidRDefault="008A1F00" w:rsidP="008A1F00">
      <w:pPr>
        <w:pStyle w:val="Heading2"/>
      </w:pPr>
      <w:bookmarkStart w:id="548" w:name="_Toc12632636"/>
      <w:bookmarkStart w:id="549" w:name="_Toc29305330"/>
      <w:bookmarkStart w:id="550" w:name="_Toc37338145"/>
      <w:bookmarkStart w:id="551" w:name="_Toc46488987"/>
      <w:bookmarkStart w:id="552" w:name="_Toc52567340"/>
      <w:bookmarkStart w:id="553" w:name="_Toc90590943"/>
      <w:r w:rsidRPr="00AA6BE8">
        <w:t>7.1</w:t>
      </w:r>
      <w:r w:rsidRPr="00AA6BE8">
        <w:tab/>
        <w:t>General LPP procedures for UE Positioning</w:t>
      </w:r>
      <w:bookmarkEnd w:id="548"/>
      <w:bookmarkEnd w:id="549"/>
      <w:bookmarkEnd w:id="550"/>
      <w:bookmarkEnd w:id="551"/>
      <w:bookmarkEnd w:id="552"/>
      <w:bookmarkEnd w:id="553"/>
    </w:p>
    <w:p w14:paraId="107B42B3" w14:textId="77777777" w:rsidR="008A1F00" w:rsidRPr="00AA6BE8" w:rsidRDefault="008A1F00" w:rsidP="008A1F00">
      <w:pPr>
        <w:pStyle w:val="Heading3"/>
      </w:pPr>
      <w:bookmarkStart w:id="554" w:name="_Toc12632637"/>
      <w:bookmarkStart w:id="555" w:name="_Toc29305331"/>
      <w:bookmarkStart w:id="556" w:name="_Toc37338146"/>
      <w:bookmarkStart w:id="557" w:name="_Toc46488988"/>
      <w:bookmarkStart w:id="558" w:name="_Toc52567341"/>
      <w:bookmarkStart w:id="559" w:name="_Toc90590944"/>
      <w:r w:rsidRPr="00AA6BE8">
        <w:t>7.1.1</w:t>
      </w:r>
      <w:r w:rsidRPr="00AA6BE8">
        <w:tab/>
        <w:t>LPP procedures</w:t>
      </w:r>
      <w:bookmarkEnd w:id="554"/>
      <w:bookmarkEnd w:id="555"/>
      <w:bookmarkEnd w:id="556"/>
      <w:bookmarkEnd w:id="557"/>
      <w:bookmarkEnd w:id="558"/>
      <w:bookmarkEnd w:id="559"/>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60" w:name="_Toc12632638"/>
      <w:bookmarkStart w:id="561" w:name="_Toc29305332"/>
      <w:bookmarkStart w:id="562" w:name="_Toc37338147"/>
      <w:bookmarkStart w:id="563" w:name="_Toc46488989"/>
      <w:bookmarkStart w:id="564" w:name="_Toc52567342"/>
      <w:bookmarkStart w:id="565" w:name="_Toc90590945"/>
      <w:r w:rsidRPr="00AA6BE8">
        <w:t>7.1.2</w:t>
      </w:r>
      <w:r w:rsidRPr="00AA6BE8">
        <w:tab/>
        <w:t>Positioning procedures</w:t>
      </w:r>
      <w:bookmarkEnd w:id="560"/>
      <w:bookmarkEnd w:id="561"/>
      <w:bookmarkEnd w:id="562"/>
      <w:bookmarkEnd w:id="563"/>
      <w:bookmarkEnd w:id="564"/>
      <w:bookmarkEnd w:id="565"/>
    </w:p>
    <w:p w14:paraId="6EBFAFF6" w14:textId="77777777" w:rsidR="008A1F00" w:rsidRPr="00AA6BE8" w:rsidRDefault="008A1F00" w:rsidP="008A1F00">
      <w:pPr>
        <w:pStyle w:val="Heading4"/>
      </w:pPr>
      <w:bookmarkStart w:id="566" w:name="_Toc12632639"/>
      <w:bookmarkStart w:id="567" w:name="_Toc29305333"/>
      <w:bookmarkStart w:id="568" w:name="_Toc37338148"/>
      <w:bookmarkStart w:id="569" w:name="_Toc46488990"/>
      <w:bookmarkStart w:id="570" w:name="_Toc52567343"/>
      <w:bookmarkStart w:id="571" w:name="_Toc90590946"/>
      <w:r w:rsidRPr="00AA6BE8">
        <w:t>7.1.2.1</w:t>
      </w:r>
      <w:r w:rsidRPr="00AA6BE8">
        <w:tab/>
        <w:t>Capability transfer</w:t>
      </w:r>
      <w:bookmarkEnd w:id="566"/>
      <w:bookmarkEnd w:id="567"/>
      <w:bookmarkEnd w:id="568"/>
      <w:bookmarkEnd w:id="569"/>
      <w:bookmarkEnd w:id="570"/>
      <w:bookmarkEnd w:id="571"/>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72" w:name="_Toc12632640"/>
      <w:bookmarkStart w:id="573" w:name="_Toc29305334"/>
      <w:bookmarkStart w:id="574" w:name="_Toc37338149"/>
      <w:bookmarkStart w:id="575" w:name="_Toc46488991"/>
      <w:bookmarkStart w:id="576" w:name="_Toc52567344"/>
      <w:bookmarkStart w:id="577" w:name="_Toc90590947"/>
      <w:r w:rsidRPr="00AA6BE8">
        <w:t>7.1.2.2</w:t>
      </w:r>
      <w:r w:rsidRPr="00AA6BE8">
        <w:tab/>
        <w:t>Assistance data transfer</w:t>
      </w:r>
      <w:bookmarkEnd w:id="572"/>
      <w:bookmarkEnd w:id="573"/>
      <w:bookmarkEnd w:id="574"/>
      <w:bookmarkEnd w:id="575"/>
      <w:bookmarkEnd w:id="576"/>
      <w:bookmarkEnd w:id="577"/>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578" w:name="_Toc12632641"/>
      <w:bookmarkStart w:id="579" w:name="_Toc29305335"/>
      <w:bookmarkStart w:id="580" w:name="_Toc37338150"/>
      <w:bookmarkStart w:id="581" w:name="_Toc46488992"/>
      <w:bookmarkStart w:id="582" w:name="_Toc52567345"/>
      <w:bookmarkStart w:id="583" w:name="_Toc90590948"/>
      <w:r w:rsidRPr="00AA6BE8">
        <w:t>7.1.2.3</w:t>
      </w:r>
      <w:r w:rsidRPr="00AA6BE8">
        <w:tab/>
        <w:t>Location information transfer</w:t>
      </w:r>
      <w:bookmarkEnd w:id="578"/>
      <w:bookmarkEnd w:id="579"/>
      <w:bookmarkEnd w:id="580"/>
      <w:bookmarkEnd w:id="581"/>
      <w:bookmarkEnd w:id="582"/>
      <w:bookmarkEnd w:id="583"/>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584" w:name="_Toc12632642"/>
      <w:bookmarkStart w:id="585" w:name="_Toc29305336"/>
      <w:bookmarkStart w:id="586" w:name="_Toc37338151"/>
      <w:bookmarkStart w:id="587" w:name="_Toc46488993"/>
      <w:bookmarkStart w:id="588" w:name="_Toc52567346"/>
      <w:bookmarkStart w:id="589" w:name="_Toc90590949"/>
      <w:r w:rsidRPr="00AA6BE8">
        <w:t>7.1.2.4</w:t>
      </w:r>
      <w:r w:rsidRPr="00AA6BE8">
        <w:tab/>
        <w:t>Multiple transactions</w:t>
      </w:r>
      <w:bookmarkEnd w:id="584"/>
      <w:bookmarkEnd w:id="585"/>
      <w:bookmarkEnd w:id="586"/>
      <w:bookmarkEnd w:id="587"/>
      <w:bookmarkEnd w:id="588"/>
      <w:bookmarkEnd w:id="589"/>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590" w:name="_Toc12632643"/>
      <w:bookmarkStart w:id="591" w:name="_Toc29305337"/>
      <w:bookmarkStart w:id="592" w:name="_Toc37338152"/>
      <w:bookmarkStart w:id="593" w:name="_Toc46488994"/>
      <w:bookmarkStart w:id="594" w:name="_Toc52567347"/>
      <w:bookmarkStart w:id="595" w:name="_Toc90590950"/>
      <w:r w:rsidRPr="00AA6BE8">
        <w:t>7.1.2.5</w:t>
      </w:r>
      <w:r w:rsidRPr="00AA6BE8">
        <w:tab/>
        <w:t>Sequence of procedures</w:t>
      </w:r>
      <w:bookmarkEnd w:id="590"/>
      <w:bookmarkEnd w:id="591"/>
      <w:bookmarkEnd w:id="592"/>
      <w:bookmarkEnd w:id="593"/>
      <w:bookmarkEnd w:id="594"/>
      <w:bookmarkEnd w:id="595"/>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596" w:name="_Toc12632644"/>
      <w:bookmarkStart w:id="597" w:name="_Toc29305338"/>
      <w:bookmarkStart w:id="598" w:name="_Toc37338153"/>
      <w:bookmarkStart w:id="599" w:name="_Toc46488995"/>
      <w:bookmarkStart w:id="600" w:name="_Toc52567348"/>
      <w:bookmarkStart w:id="601"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596"/>
      <w:bookmarkEnd w:id="597"/>
      <w:bookmarkEnd w:id="598"/>
      <w:bookmarkEnd w:id="599"/>
      <w:bookmarkEnd w:id="600"/>
      <w:bookmarkEnd w:id="601"/>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02" w:name="_Toc12632645"/>
      <w:bookmarkStart w:id="603" w:name="_Toc29305339"/>
      <w:bookmarkStart w:id="604" w:name="_Toc37338154"/>
      <w:bookmarkStart w:id="605" w:name="_Toc46488996"/>
      <w:bookmarkStart w:id="606" w:name="_Toc52567349"/>
      <w:bookmarkStart w:id="607" w:name="_Toc90590952"/>
      <w:r w:rsidRPr="00AA6BE8">
        <w:t>7.1.2.7</w:t>
      </w:r>
      <w:r w:rsidRPr="00AA6BE8">
        <w:tab/>
      </w:r>
      <w:r w:rsidRPr="00AA6BE8">
        <w:rPr>
          <w:lang w:eastAsia="zh-CN"/>
        </w:rPr>
        <w:t>Abort</w:t>
      </w:r>
      <w:bookmarkEnd w:id="602"/>
      <w:bookmarkEnd w:id="603"/>
      <w:bookmarkEnd w:id="604"/>
      <w:bookmarkEnd w:id="605"/>
      <w:bookmarkEnd w:id="606"/>
      <w:bookmarkEnd w:id="607"/>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08" w:name="_Toc90590953"/>
      <w:bookmarkStart w:id="609" w:name="_Toc12632646"/>
      <w:bookmarkStart w:id="610" w:name="_Toc29305340"/>
      <w:bookmarkStart w:id="611" w:name="_Toc37338155"/>
      <w:bookmarkStart w:id="612" w:name="_Toc46488997"/>
      <w:bookmarkStart w:id="613" w:name="_Toc52567350"/>
      <w:r w:rsidRPr="00AA6BE8">
        <w:t>7.1.3</w:t>
      </w:r>
      <w:r w:rsidRPr="00AA6BE8">
        <w:tab/>
        <w:t>UE positioning measurements in RRC_IDLE state for NB-IoT</w:t>
      </w:r>
      <w:bookmarkEnd w:id="608"/>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639706"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14" w:name="_Toc90590954"/>
      <w:r w:rsidRPr="00AA6BE8">
        <w:t>7.2</w:t>
      </w:r>
      <w:r w:rsidRPr="00AA6BE8">
        <w:tab/>
        <w:t>General NRPPa Procedures for UE Positioning</w:t>
      </w:r>
      <w:bookmarkEnd w:id="609"/>
      <w:bookmarkEnd w:id="610"/>
      <w:bookmarkEnd w:id="611"/>
      <w:bookmarkEnd w:id="612"/>
      <w:bookmarkEnd w:id="613"/>
      <w:bookmarkEnd w:id="614"/>
    </w:p>
    <w:p w14:paraId="0D28438D" w14:textId="77777777" w:rsidR="008A1F00" w:rsidRPr="00AA6BE8" w:rsidRDefault="008A1F00" w:rsidP="008A1F00">
      <w:pPr>
        <w:pStyle w:val="Heading3"/>
      </w:pPr>
      <w:bookmarkStart w:id="615" w:name="_Toc12632647"/>
      <w:bookmarkStart w:id="616" w:name="_Toc29305341"/>
      <w:bookmarkStart w:id="617" w:name="_Toc37338156"/>
      <w:bookmarkStart w:id="618" w:name="_Toc46488998"/>
      <w:bookmarkStart w:id="619" w:name="_Toc52567351"/>
      <w:bookmarkStart w:id="620" w:name="_Toc90590955"/>
      <w:r w:rsidRPr="00AA6BE8">
        <w:t>7.2.1</w:t>
      </w:r>
      <w:r w:rsidRPr="00AA6BE8">
        <w:tab/>
        <w:t>NRPPa procedures</w:t>
      </w:r>
      <w:bookmarkEnd w:id="615"/>
      <w:bookmarkEnd w:id="616"/>
      <w:bookmarkEnd w:id="617"/>
      <w:bookmarkEnd w:id="618"/>
      <w:bookmarkEnd w:id="619"/>
      <w:bookmarkEnd w:id="620"/>
    </w:p>
    <w:p w14:paraId="5CB4367D" w14:textId="77777777" w:rsidR="008A1F00" w:rsidRPr="00AA6BE8" w:rsidRDefault="008A1F00" w:rsidP="008A1F00">
      <w:bookmarkStart w:id="621" w:name="_Hlk494178845"/>
      <w:r w:rsidRPr="00AA6BE8">
        <w:t xml:space="preserve">Positioning and data acquisition transactions between a LMF and NG-RAN node are modelled by using procedures of the NRPPa protocol. </w:t>
      </w:r>
      <w:bookmarkEnd w:id="621"/>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639707"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22" w:name="_Toc12632648"/>
      <w:bookmarkStart w:id="623" w:name="_Toc29305342"/>
      <w:bookmarkStart w:id="624" w:name="_Toc37338157"/>
      <w:bookmarkStart w:id="625" w:name="_Toc46488999"/>
      <w:bookmarkStart w:id="626" w:name="_Toc52567352"/>
      <w:bookmarkStart w:id="627" w:name="_Toc90590956"/>
      <w:r w:rsidRPr="00AA6BE8">
        <w:t>7.2.2</w:t>
      </w:r>
      <w:r w:rsidRPr="00AA6BE8">
        <w:tab/>
        <w:t>NRPPa transaction types</w:t>
      </w:r>
      <w:bookmarkEnd w:id="622"/>
      <w:bookmarkEnd w:id="623"/>
      <w:bookmarkEnd w:id="624"/>
      <w:bookmarkEnd w:id="625"/>
      <w:bookmarkEnd w:id="626"/>
      <w:bookmarkEnd w:id="627"/>
    </w:p>
    <w:p w14:paraId="199DF78A" w14:textId="77777777" w:rsidR="008A1F00" w:rsidRPr="00AA6BE8" w:rsidRDefault="008A1F00" w:rsidP="008A1F00">
      <w:pPr>
        <w:pStyle w:val="Heading4"/>
      </w:pPr>
      <w:bookmarkStart w:id="628" w:name="_Toc12632649"/>
      <w:bookmarkStart w:id="629" w:name="_Toc29305343"/>
      <w:bookmarkStart w:id="630" w:name="_Toc37338158"/>
      <w:bookmarkStart w:id="631" w:name="_Toc46489000"/>
      <w:bookmarkStart w:id="632" w:name="_Toc52567353"/>
      <w:bookmarkStart w:id="633" w:name="_Toc90590957"/>
      <w:r w:rsidRPr="00AA6BE8">
        <w:t>7.2.2.1</w:t>
      </w:r>
      <w:r w:rsidRPr="00AA6BE8">
        <w:tab/>
        <w:t>Location information transfer</w:t>
      </w:r>
      <w:bookmarkEnd w:id="628"/>
      <w:bookmarkEnd w:id="629"/>
      <w:bookmarkEnd w:id="630"/>
      <w:bookmarkEnd w:id="631"/>
      <w:bookmarkEnd w:id="632"/>
      <w:bookmarkEnd w:id="633"/>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639708"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34" w:name="_Toc12632650"/>
      <w:bookmarkStart w:id="635" w:name="_Toc29305344"/>
      <w:bookmarkStart w:id="636" w:name="_Toc37338159"/>
      <w:bookmarkStart w:id="637" w:name="_Toc46489001"/>
      <w:bookmarkStart w:id="638" w:name="_Toc52567354"/>
      <w:bookmarkStart w:id="639" w:name="_Toc83658853"/>
      <w:r w:rsidRPr="00E0630E">
        <w:lastRenderedPageBreak/>
        <w:t>7.3</w:t>
      </w:r>
      <w:r w:rsidRPr="00E0630E">
        <w:tab/>
        <w:t>Service Layer Support using combined LPP and NRPPa Procedures</w:t>
      </w:r>
      <w:bookmarkEnd w:id="634"/>
      <w:bookmarkEnd w:id="635"/>
      <w:bookmarkEnd w:id="636"/>
      <w:bookmarkEnd w:id="637"/>
      <w:bookmarkEnd w:id="638"/>
      <w:bookmarkEnd w:id="639"/>
    </w:p>
    <w:p w14:paraId="376D50A3" w14:textId="77777777" w:rsidR="00175306" w:rsidRPr="00E0630E" w:rsidRDefault="00175306" w:rsidP="00175306">
      <w:pPr>
        <w:pStyle w:val="Heading3"/>
      </w:pPr>
      <w:bookmarkStart w:id="640" w:name="_Toc12632651"/>
      <w:bookmarkStart w:id="641" w:name="_Toc29305345"/>
      <w:bookmarkStart w:id="642" w:name="_Toc37338160"/>
      <w:bookmarkStart w:id="643" w:name="_Toc46489002"/>
      <w:bookmarkStart w:id="644" w:name="_Toc52567355"/>
      <w:bookmarkStart w:id="645" w:name="_Toc83658854"/>
      <w:r w:rsidRPr="00E0630E">
        <w:t>7.3.1</w:t>
      </w:r>
      <w:r w:rsidRPr="00E0630E">
        <w:tab/>
        <w:t>General</w:t>
      </w:r>
      <w:bookmarkEnd w:id="640"/>
      <w:bookmarkEnd w:id="641"/>
      <w:bookmarkEnd w:id="642"/>
      <w:bookmarkEnd w:id="643"/>
      <w:bookmarkEnd w:id="644"/>
      <w:bookmarkEnd w:id="645"/>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46" w:name="_Toc12632652"/>
      <w:bookmarkStart w:id="647" w:name="_Toc29305346"/>
      <w:bookmarkStart w:id="648" w:name="_Toc37338161"/>
      <w:bookmarkStart w:id="649" w:name="_Toc46489003"/>
      <w:bookmarkStart w:id="650" w:name="_Toc52567356"/>
      <w:bookmarkStart w:id="651" w:name="_Toc83658855"/>
      <w:r w:rsidRPr="00E0630E">
        <w:t>7.3.2</w:t>
      </w:r>
      <w:r w:rsidRPr="00E0630E">
        <w:tab/>
        <w:t>NI-LR and MT-LR Service Support</w:t>
      </w:r>
      <w:bookmarkEnd w:id="646"/>
      <w:bookmarkEnd w:id="647"/>
      <w:bookmarkEnd w:id="648"/>
      <w:bookmarkEnd w:id="649"/>
      <w:bookmarkEnd w:id="650"/>
      <w:bookmarkEnd w:id="651"/>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639709"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52" w:author="RAN2#115-e609" w:date="2021-10-17T15:06:00Z">
        <w:r w:rsidR="00BF29C5" w:rsidRPr="00BF29C5">
          <w:t>, the scheduled location time and the UE</w:t>
        </w:r>
      </w:ins>
      <w:ins w:id="653" w:author="RAN2#115-e609-1" w:date="2021-10-19T19:54:00Z">
        <w:r w:rsidR="008567DE">
          <w:t xml:space="preserve"> LPP</w:t>
        </w:r>
      </w:ins>
      <w:ins w:id="654" w:author="RAN2#115-e609" w:date="2021-10-17T15:06:00Z">
        <w:r w:rsidR="00BF29C5" w:rsidRPr="00BF29C5">
          <w:t xml:space="preserve"> positioning capabilities when available, as described </w:t>
        </w:r>
      </w:ins>
      <w:ins w:id="655" w:author="RAN2#116-AT623" w:date="2021-11-09T16:08:00Z">
        <w:r w:rsidR="00043254">
          <w:t xml:space="preserve">in </w:t>
        </w:r>
      </w:ins>
      <w:ins w:id="656"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57"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58" w:author="RAN2#116bis-post629" w:date="2022-01-28T11:30:00Z">
          <w:r w:rsidR="00BF29C5" w:rsidRPr="00A41887" w:rsidDel="003E0D77">
            <w:rPr>
              <w:lang w:val="en-US"/>
            </w:rPr>
            <w:delText>provide</w:delText>
          </w:r>
        </w:del>
      </w:ins>
      <w:ins w:id="659" w:author="RAN2#116bis-post629" w:date="2022-01-25T06:03:00Z">
        <w:del w:id="660" w:author="RAN2#116bis-post629" w:date="2022-01-28T11:30:00Z">
          <w:r w:rsidR="0020435F" w:rsidDel="003E0D77">
            <w:rPr>
              <w:lang w:val="en-US"/>
            </w:rPr>
            <w:delText xml:space="preserve"> pre</w:delText>
          </w:r>
        </w:del>
      </w:ins>
      <w:ins w:id="661" w:author="RAN2#116bis-post629" w:date="2022-01-25T06:04:00Z">
        <w:del w:id="662" w:author="RAN2#116bis-post629" w:date="2022-01-28T11:30:00Z">
          <w:r w:rsidR="0020435F" w:rsidDel="003E0D77">
            <w:rPr>
              <w:lang w:val="en-US"/>
            </w:rPr>
            <w:delText>-</w:delText>
          </w:r>
        </w:del>
      </w:ins>
      <w:ins w:id="663" w:author="RAN2#116bis-post629" w:date="2022-01-25T06:03:00Z">
        <w:del w:id="664" w:author="RAN2#116bis-post629" w:date="2022-01-28T11:30:00Z">
          <w:r w:rsidR="0020435F" w:rsidDel="003E0D77">
            <w:rPr>
              <w:lang w:val="en-US"/>
            </w:rPr>
            <w:delText>config</w:delText>
          </w:r>
          <w:commentRangeStart w:id="665"/>
          <w:r w:rsidR="0020435F" w:rsidDel="003E0D77">
            <w:rPr>
              <w:lang w:val="en-US"/>
            </w:rPr>
            <w:delText>ured</w:delText>
          </w:r>
        </w:del>
      </w:ins>
      <w:commentRangeEnd w:id="665"/>
      <w:ins w:id="666" w:author="RAN2#116bis-post629" w:date="2022-01-25T06:04:00Z">
        <w:del w:id="667" w:author="RAN2#116bis-post629" w:date="2022-01-28T11:30:00Z">
          <w:r w:rsidR="0020435F" w:rsidDel="003E0D77">
            <w:rPr>
              <w:rStyle w:val="CommentReference"/>
              <w:rFonts w:eastAsiaTheme="minorEastAsia"/>
              <w:lang w:eastAsia="en-US"/>
            </w:rPr>
            <w:commentReference w:id="665"/>
          </w:r>
        </w:del>
      </w:ins>
      <w:ins w:id="668" w:author="RAN2#115-e609" w:date="2021-10-17T15:06:00Z">
        <w:del w:id="669" w:author="RAN2#116bis-post629" w:date="2022-01-28T11:30:00Z">
          <w:r w:rsidR="00BF29C5" w:rsidRPr="00A41887" w:rsidDel="003E0D77">
            <w:rPr>
              <w:lang w:val="en-US"/>
            </w:rPr>
            <w:delText xml:space="preserve"> assistance data</w:delText>
          </w:r>
        </w:del>
      </w:ins>
      <w:ins w:id="670" w:author="RAN2#116bis-post629" w:date="2022-01-25T06:04:00Z">
        <w:del w:id="671" w:author="RAN2#116bis-post629" w:date="2022-01-28T11:30:00Z">
          <w:r w:rsidR="0020435F" w:rsidDel="003E0D77">
            <w:rPr>
              <w:lang w:val="en-US"/>
            </w:rPr>
            <w:delText xml:space="preserve"> with a validity area</w:delText>
          </w:r>
        </w:del>
      </w:ins>
      <w:ins w:id="672" w:author="RAN2#115-e609" w:date="2021-10-17T15:06:00Z">
        <w:del w:id="673" w:author="RAN2#116bis-post629" w:date="2022-01-28T11:30:00Z">
          <w:r w:rsidR="00BF29C5" w:rsidRPr="00A41887" w:rsidDel="003E0D77">
            <w:rPr>
              <w:lang w:val="en-US"/>
            </w:rPr>
            <w:delText xml:space="preserve"> to the UE ahead </w:delText>
          </w:r>
          <w:commentRangeStart w:id="674"/>
          <w:r w:rsidR="00BF29C5" w:rsidRPr="00A41887" w:rsidDel="003E0D77">
            <w:rPr>
              <w:lang w:val="en-US"/>
            </w:rPr>
            <w:delText xml:space="preserve">of time and </w:delText>
          </w:r>
        </w:del>
      </w:ins>
      <w:commentRangeEnd w:id="674"/>
      <w:r w:rsidR="003E0D77">
        <w:rPr>
          <w:rStyle w:val="CommentReference"/>
          <w:rFonts w:eastAsiaTheme="minorEastAsia"/>
          <w:lang w:eastAsia="en-US"/>
        </w:rPr>
        <w:commentReference w:id="674"/>
      </w:r>
      <w:ins w:id="675" w:author="RAN2#115-e609" w:date="2021-10-17T15:06:00Z">
        <w:r w:rsidR="00BF29C5" w:rsidRPr="006F625D">
          <w:rPr>
            <w:lang w:val="en-US"/>
          </w:rPr>
          <w:t>schedule location measurements by the UE</w:t>
        </w:r>
      </w:ins>
      <w:ins w:id="676" w:author="RAN2#115-e609-1" w:date="2021-10-19T19:58:00Z">
        <w:r w:rsidR="008567DE">
          <w:rPr>
            <w:lang w:val="en-US"/>
          </w:rPr>
          <w:t xml:space="preserve"> </w:t>
        </w:r>
      </w:ins>
      <w:ins w:id="677" w:author="RAN2#115-e609" w:date="2021-10-17T15:06:00Z">
        <w:r w:rsidR="00BF29C5" w:rsidRPr="006F625D">
          <w:rPr>
            <w:lang w:val="en-US"/>
          </w:rPr>
          <w:t>to occur at or near to the scheduled location time</w:t>
        </w:r>
        <w:r w:rsidR="00BF29C5" w:rsidRPr="00A41887">
          <w:rPr>
            <w:lang w:val="en-US"/>
          </w:rPr>
          <w:t>. The LPP procedures to transfer UE</w:t>
        </w:r>
      </w:ins>
      <w:ins w:id="678" w:author="RAN2#115-e609-1" w:date="2021-10-19T19:56:00Z">
        <w:r w:rsidR="008567DE">
          <w:rPr>
            <w:lang w:val="en-US"/>
          </w:rPr>
          <w:t xml:space="preserve"> LPP</w:t>
        </w:r>
      </w:ins>
      <w:ins w:id="679"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680" w:author="RAN2#115-e609" w:date="2021-10-17T15:06:00Z">
        <w:r w:rsidR="00BF29C5">
          <w:t xml:space="preserve"> </w:t>
        </w:r>
        <w:r w:rsidR="00BF29C5" w:rsidRPr="006F625D">
          <w:rPr>
            <w:lang w:val="en-US"/>
          </w:rPr>
          <w:t>If scheduled location time is provided in step 1, the LMF may schedule location measurements by the NG-RAN</w:t>
        </w:r>
      </w:ins>
      <w:ins w:id="681" w:author="RAN2#115-e609-1" w:date="2021-10-19T19:57:00Z">
        <w:r w:rsidR="008567DE">
          <w:rPr>
            <w:lang w:val="en-US"/>
          </w:rPr>
          <w:t xml:space="preserve"> </w:t>
        </w:r>
      </w:ins>
      <w:ins w:id="682"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683" w:author="RAN2#115-e609" w:date="2021-10-17T15:06:00Z"/>
          <w:lang w:val="en-US"/>
        </w:rPr>
      </w:pPr>
      <w:r w:rsidRPr="00E0630E">
        <w:t>4.</w:t>
      </w:r>
      <w:r w:rsidRPr="00E0630E">
        <w:tab/>
        <w:t>The LMF returns a location response to the AMF with any location estimate obtained as a result of steps 2 and 3.</w:t>
      </w:r>
      <w:ins w:id="684" w:author="RAN2#115-e609" w:date="2021-10-17T15:07:00Z">
        <w:r w:rsidR="00BF29C5">
          <w:t xml:space="preserve"> </w:t>
        </w:r>
      </w:ins>
      <w:ins w:id="685"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686" w:author="RAN2#115-e609" w:date="2021-10-17T15:06:00Z"/>
          <w:del w:id="687" w:author="RAN2#116bis-post629" w:date="2022-01-25T05:37:00Z"/>
        </w:rPr>
      </w:pPr>
      <w:commentRangeStart w:id="688"/>
      <w:ins w:id="689" w:author="RAN2#115-e609" w:date="2021-10-17T15:06:00Z">
        <w:del w:id="690" w:author="RAN2#116bis-post629" w:date="2022-01-25T05:37:00Z">
          <w:r w:rsidDel="007442D7">
            <w:delText>Editor's Note:</w:delText>
          </w:r>
        </w:del>
      </w:ins>
      <w:commentRangeEnd w:id="688"/>
      <w:r w:rsidR="007442D7">
        <w:rPr>
          <w:rStyle w:val="CommentReference"/>
          <w:rFonts w:eastAsiaTheme="minorEastAsia"/>
          <w:color w:val="auto"/>
          <w:lang w:eastAsia="en-US"/>
        </w:rPr>
        <w:commentReference w:id="688"/>
      </w:r>
      <w:ins w:id="691" w:author="RAN2#115-e609" w:date="2021-10-17T15:06:00Z">
        <w:del w:id="692" w:author="RAN2#116bis-post629" w:date="2022-01-25T05:37:00Z">
          <w:r w:rsidDel="007442D7">
            <w:tab/>
            <w:delText xml:space="preserve">The scheduled location time and </w:delText>
          </w:r>
        </w:del>
      </w:ins>
      <w:ins w:id="693" w:author="RAN2#115-e609-1" w:date="2021-10-19T19:58:00Z">
        <w:del w:id="694" w:author="RAN2#116bis-post629" w:date="2022-01-25T05:37:00Z">
          <w:r w:rsidR="008567DE" w:rsidDel="007442D7">
            <w:delText>the storage of</w:delText>
          </w:r>
        </w:del>
      </w:ins>
      <w:ins w:id="695" w:author="RAN2#115-e609" w:date="2021-10-17T15:06:00Z">
        <w:del w:id="696" w:author="RAN2#116bis-post629" w:date="2022-01-25T05:37:00Z">
          <w:r w:rsidDel="007442D7">
            <w:delText xml:space="preserve"> UE positioning capabilit</w:delText>
          </w:r>
        </w:del>
      </w:ins>
      <w:ins w:id="697" w:author="RAN2#115-e609-1" w:date="2021-10-19T19:59:00Z">
        <w:del w:id="698" w:author="RAN2#116bis-post629" w:date="2022-01-25T05:37:00Z">
          <w:r w:rsidR="008567DE" w:rsidDel="007442D7">
            <w:delText>y</w:delText>
          </w:r>
        </w:del>
      </w:ins>
      <w:ins w:id="699" w:author="RAN2#115-e609" w:date="2021-10-17T15:06:00Z">
        <w:del w:id="700"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01" w:author="RAN2#116bis-post629" w:date="2022-01-25T05:40:00Z"/>
        </w:rPr>
      </w:pPr>
      <w:commentRangeStart w:id="702"/>
      <w:ins w:id="703" w:author="RAN2#116bis-post629" w:date="2022-01-25T05:40:00Z">
        <w:r>
          <w:lastRenderedPageBreak/>
          <w:t>NOTE:</w:t>
        </w:r>
        <w:r>
          <w:tab/>
        </w:r>
      </w:ins>
      <w:commentRangeEnd w:id="702"/>
      <w:ins w:id="704" w:author="RAN2#116bis-post629" w:date="2022-01-25T05:42:00Z">
        <w:r>
          <w:rPr>
            <w:rStyle w:val="CommentReference"/>
            <w:rFonts w:eastAsiaTheme="minorEastAsia"/>
            <w:lang w:eastAsia="en-US"/>
          </w:rPr>
          <w:commentReference w:id="702"/>
        </w:r>
      </w:ins>
      <w:ins w:id="705"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06" w:author="RAN2#116bis-post629" w:date="2022-01-25T05:40:00Z">
        <w:r>
          <w:t>.</w:t>
        </w:r>
      </w:ins>
    </w:p>
    <w:p w14:paraId="27EF608D" w14:textId="020D02AD" w:rsidR="00175306" w:rsidRDefault="00175306" w:rsidP="00175306">
      <w:pPr>
        <w:pStyle w:val="B1"/>
        <w:rPr>
          <w:ins w:id="707"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08" w:name="_Toc12401780"/>
      <w:bookmarkStart w:id="709" w:name="_Toc46489004"/>
      <w:bookmarkStart w:id="710" w:name="_Toc52567357"/>
      <w:bookmarkStart w:id="711" w:name="_Toc83658856"/>
      <w:r w:rsidRPr="00E0630E">
        <w:t>7.3.3</w:t>
      </w:r>
      <w:r w:rsidRPr="00E0630E">
        <w:tab/>
        <w:t>MO-LR Service Support</w:t>
      </w:r>
      <w:bookmarkEnd w:id="708"/>
      <w:bookmarkEnd w:id="709"/>
      <w:bookmarkEnd w:id="710"/>
      <w:bookmarkEnd w:id="711"/>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12" w:name="_1303159045"/>
    <w:bookmarkStart w:id="713" w:name="_MON_1303159100"/>
    <w:bookmarkStart w:id="714" w:name="_MON_1313923503"/>
    <w:bookmarkStart w:id="715" w:name="_MON_1303159172"/>
    <w:bookmarkStart w:id="716" w:name="_MON_1315599289"/>
    <w:bookmarkStart w:id="717" w:name="_MON_1302041658"/>
    <w:bookmarkStart w:id="718" w:name="_MON_1303159023"/>
    <w:bookmarkEnd w:id="712"/>
    <w:bookmarkEnd w:id="713"/>
    <w:bookmarkEnd w:id="714"/>
    <w:bookmarkEnd w:id="715"/>
    <w:bookmarkEnd w:id="716"/>
    <w:bookmarkEnd w:id="717"/>
    <w:bookmarkEnd w:id="718"/>
    <w:bookmarkStart w:id="719" w:name="_MON_1303159050"/>
    <w:bookmarkEnd w:id="719"/>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639710"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20" w:author="RAN2#115-e609" w:date="2021-10-17T15:07:00Z">
        <w:r w:rsidR="00BF29C5">
          <w:t xml:space="preserve"> </w:t>
        </w:r>
        <w:r w:rsidR="00BF29C5" w:rsidRPr="00BF29C5">
          <w:t xml:space="preserve">and </w:t>
        </w:r>
      </w:ins>
      <w:ins w:id="721" w:author="RAN2#116-AT623" w:date="2021-11-09T16:08:00Z">
        <w:r w:rsidR="00043254">
          <w:t>the</w:t>
        </w:r>
      </w:ins>
      <w:ins w:id="722" w:author="RAN2#115-e609" w:date="2021-10-17T15:07:00Z">
        <w:r w:rsidR="00BF29C5" w:rsidRPr="00BF29C5">
          <w:t xml:space="preserve"> scheduled location time , as described </w:t>
        </w:r>
      </w:ins>
      <w:ins w:id="723" w:author="RAN2#116-AT623" w:date="2021-11-09T16:08:00Z">
        <w:r w:rsidR="00043254">
          <w:t xml:space="preserve">in </w:t>
        </w:r>
      </w:ins>
      <w:ins w:id="724"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25" w:author="RAN2#115-e609-1" w:date="2021-10-19T20:00:00Z">
        <w:r w:rsidR="008567DE">
          <w:t>,</w:t>
        </w:r>
      </w:ins>
      <w:ins w:id="726" w:author="RAN2#116-AT623" w:date="2021-11-09T16:08:00Z">
        <w:r w:rsidR="00043254">
          <w:t xml:space="preserve"> the</w:t>
        </w:r>
      </w:ins>
      <w:r w:rsidRPr="00E0630E">
        <w:t xml:space="preserve"> </w:t>
      </w:r>
      <w:ins w:id="727" w:author="RAN2#115-e609" w:date="2021-10-17T15:08:00Z">
        <w:r w:rsidR="00BF29C5" w:rsidRPr="00BF29C5">
          <w:t>scheduled location time</w:t>
        </w:r>
      </w:ins>
      <w:ins w:id="728" w:author="RAN2#115-e609-1" w:date="2021-10-19T20:00:00Z">
        <w:r w:rsidR="008567DE">
          <w:t xml:space="preserve"> </w:t>
        </w:r>
      </w:ins>
      <w:r w:rsidRPr="00E0630E">
        <w:t>received in step 1</w:t>
      </w:r>
      <w:ins w:id="729"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30" w:author="RAN2#115-e609" w:date="2021-10-17T15:08:00Z">
        <w:r w:rsidR="00BF29C5">
          <w:t xml:space="preserve"> </w:t>
        </w:r>
        <w:r w:rsidR="00BF29C5" w:rsidRPr="00BF29C5">
          <w:t xml:space="preserve">If a scheduled location time is provided in step 2, the LMF may </w:t>
        </w:r>
        <w:del w:id="731" w:author="RAN2#116bis-post629" w:date="2022-01-28T11:31:00Z">
          <w:r w:rsidR="00BF29C5" w:rsidRPr="00BF29C5" w:rsidDel="003E0D77">
            <w:delText>provide</w:delText>
          </w:r>
        </w:del>
      </w:ins>
      <w:ins w:id="732" w:author="RAN2#116bis-post629" w:date="2022-01-25T06:05:00Z">
        <w:del w:id="733" w:author="RAN2#116bis-post629" w:date="2022-01-28T11:31:00Z">
          <w:r w:rsidR="0020435F" w:rsidDel="003E0D77">
            <w:delText xml:space="preserve"> </w:delText>
          </w:r>
          <w:r w:rsidR="0020435F" w:rsidDel="003E0D77">
            <w:rPr>
              <w:lang w:val="en-US"/>
            </w:rPr>
            <w:delText>pre-config</w:delText>
          </w:r>
          <w:commentRangeStart w:id="734"/>
          <w:r w:rsidR="0020435F" w:rsidDel="003E0D77">
            <w:rPr>
              <w:lang w:val="en-US"/>
            </w:rPr>
            <w:delText>ured</w:delText>
          </w:r>
          <w:commentRangeEnd w:id="734"/>
          <w:r w:rsidR="0020435F" w:rsidDel="003E0D77">
            <w:rPr>
              <w:rStyle w:val="CommentReference"/>
              <w:rFonts w:eastAsiaTheme="minorEastAsia"/>
              <w:lang w:eastAsia="en-US"/>
            </w:rPr>
            <w:commentReference w:id="734"/>
          </w:r>
        </w:del>
      </w:ins>
      <w:ins w:id="735" w:author="RAN2#115-e609" w:date="2021-10-17T15:08:00Z">
        <w:del w:id="736" w:author="RAN2#116bis-post629" w:date="2022-01-28T11:31:00Z">
          <w:r w:rsidR="00BF29C5" w:rsidRPr="00BF29C5" w:rsidDel="003E0D77">
            <w:delText xml:space="preserve"> assistance data</w:delText>
          </w:r>
        </w:del>
      </w:ins>
      <w:ins w:id="737" w:author="RAN2#116bis-post629" w:date="2022-01-25T06:05:00Z">
        <w:del w:id="738" w:author="RAN2#116bis-post629" w:date="2022-01-28T11:31:00Z">
          <w:r w:rsidR="0020435F" w:rsidDel="003E0D77">
            <w:delText xml:space="preserve"> with a validity area</w:delText>
          </w:r>
        </w:del>
      </w:ins>
      <w:ins w:id="739" w:author="RAN2#115-e609" w:date="2021-10-17T15:08:00Z">
        <w:del w:id="740" w:author="RAN2#116bis-post629" w:date="2022-01-28T11:31:00Z">
          <w:r w:rsidR="00BF29C5" w:rsidRPr="00BF29C5" w:rsidDel="003E0D77">
            <w:delText xml:space="preserve"> to the UE ahead of </w:delText>
          </w:r>
          <w:commentRangeStart w:id="741"/>
          <w:r w:rsidR="00BF29C5" w:rsidRPr="00BF29C5" w:rsidDel="003E0D77">
            <w:delText xml:space="preserve">time and </w:delText>
          </w:r>
        </w:del>
      </w:ins>
      <w:commentRangeEnd w:id="741"/>
      <w:r w:rsidR="003E0D77">
        <w:rPr>
          <w:rStyle w:val="CommentReference"/>
          <w:rFonts w:eastAsiaTheme="minorEastAsia"/>
          <w:lang w:eastAsia="en-US"/>
        </w:rPr>
        <w:commentReference w:id="741"/>
      </w:r>
      <w:ins w:id="742"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43"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44"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45"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46" w:author="RAN2#115-e609" w:date="2021-10-17T15:09:00Z"/>
          <w:del w:id="747" w:author="RAN2#116bis-post629" w:date="2022-01-25T05:37:00Z"/>
        </w:rPr>
      </w:pPr>
      <w:commentRangeStart w:id="748"/>
      <w:ins w:id="749" w:author="RAN2#115-e609" w:date="2021-10-17T15:09:00Z">
        <w:del w:id="750" w:author="RAN2#116bis-post629" w:date="2022-01-25T05:37:00Z">
          <w:r w:rsidDel="007442D7">
            <w:delText>Editor's Note</w:delText>
          </w:r>
        </w:del>
      </w:ins>
      <w:commentRangeEnd w:id="748"/>
      <w:r w:rsidR="007442D7">
        <w:rPr>
          <w:rStyle w:val="CommentReference"/>
          <w:rFonts w:eastAsiaTheme="minorEastAsia"/>
          <w:color w:val="auto"/>
          <w:lang w:eastAsia="en-US"/>
        </w:rPr>
        <w:commentReference w:id="748"/>
      </w:r>
      <w:ins w:id="751" w:author="RAN2#115-e609" w:date="2021-10-17T15:09:00Z">
        <w:del w:id="752" w:author="RAN2#116bis-post629" w:date="2022-01-25T05:37:00Z">
          <w:r w:rsidDel="007442D7">
            <w:delText>:</w:delText>
          </w:r>
          <w:r w:rsidDel="007442D7">
            <w:tab/>
            <w:delText xml:space="preserve">The scheduled location time and </w:delText>
          </w:r>
        </w:del>
      </w:ins>
      <w:ins w:id="753" w:author="RAN2#115-e609-1" w:date="2021-10-19T20:01:00Z">
        <w:del w:id="754" w:author="RAN2#116bis-post629" w:date="2022-01-25T05:37:00Z">
          <w:r w:rsidR="008567DE" w:rsidDel="007442D7">
            <w:delText xml:space="preserve">the storage of </w:delText>
          </w:r>
        </w:del>
      </w:ins>
      <w:ins w:id="755" w:author="RAN2#115-e609" w:date="2021-10-17T15:09:00Z">
        <w:del w:id="756" w:author="RAN2#116bis-post629" w:date="2022-01-25T05:37:00Z">
          <w:r w:rsidDel="007442D7">
            <w:delText>UE positioning capabilit</w:delText>
          </w:r>
        </w:del>
      </w:ins>
      <w:ins w:id="757" w:author="RAN2#115-e609-1" w:date="2021-10-19T20:01:00Z">
        <w:del w:id="758" w:author="RAN2#116bis-post629" w:date="2022-01-25T05:37:00Z">
          <w:r w:rsidR="008567DE" w:rsidDel="007442D7">
            <w:delText>y</w:delText>
          </w:r>
        </w:del>
      </w:ins>
      <w:ins w:id="759" w:author="RAN2#115-e609" w:date="2021-10-17T15:09:00Z">
        <w:del w:id="760"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61" w:name="_Toc83658857"/>
      <w:r w:rsidRPr="00E0630E">
        <w:t>7.3.4</w:t>
      </w:r>
      <w:r w:rsidRPr="00E0630E">
        <w:tab/>
        <w:t>Deferred MT-LR Event Reporting Support</w:t>
      </w:r>
      <w:bookmarkEnd w:id="761"/>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639711"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62" w:author="RAN2#115-e609" w:date="2021-10-17T15:10:00Z"/>
          <w:del w:id="763" w:author="RAN2#116bis-post629" w:date="2022-01-25T05:38:00Z"/>
        </w:rPr>
      </w:pPr>
      <w:commentRangeStart w:id="764"/>
      <w:ins w:id="765" w:author="RAN2#115-e609" w:date="2021-10-17T15:10:00Z">
        <w:del w:id="766" w:author="RAN2#116bis-post629" w:date="2022-01-25T05:38:00Z">
          <w:r w:rsidDel="007442D7">
            <w:delText>Editor's Note:</w:delText>
          </w:r>
        </w:del>
      </w:ins>
      <w:commentRangeEnd w:id="764"/>
      <w:r w:rsidR="007442D7">
        <w:rPr>
          <w:rStyle w:val="CommentReference"/>
          <w:rFonts w:eastAsiaTheme="minorEastAsia"/>
          <w:color w:val="auto"/>
          <w:lang w:eastAsia="en-US"/>
        </w:rPr>
        <w:commentReference w:id="764"/>
      </w:r>
      <w:ins w:id="767" w:author="RAN2#115-e609" w:date="2021-10-17T15:10:00Z">
        <w:del w:id="768" w:author="RAN2#116bis-post629" w:date="2022-01-25T05:38:00Z">
          <w:r w:rsidDel="007442D7">
            <w:tab/>
            <w:delText xml:space="preserve">The scheduled location time and </w:delText>
          </w:r>
        </w:del>
      </w:ins>
      <w:ins w:id="769" w:author="RAN2#115-e609-1" w:date="2021-10-19T20:01:00Z">
        <w:del w:id="770" w:author="RAN2#116bis-post629" w:date="2022-01-25T05:38:00Z">
          <w:r w:rsidR="008567DE" w:rsidDel="007442D7">
            <w:delText xml:space="preserve">the storage of </w:delText>
          </w:r>
        </w:del>
      </w:ins>
      <w:ins w:id="771" w:author="RAN2#115-e609" w:date="2021-10-17T15:10:00Z">
        <w:del w:id="772" w:author="RAN2#116bis-post629" w:date="2022-01-25T05:38:00Z">
          <w:r w:rsidDel="007442D7">
            <w:delText>UE positioning capabilit</w:delText>
          </w:r>
        </w:del>
      </w:ins>
      <w:ins w:id="773" w:author="RAN2#115-e609-1" w:date="2021-10-19T20:02:00Z">
        <w:del w:id="774" w:author="RAN2#116bis-post629" w:date="2022-01-25T05:38:00Z">
          <w:r w:rsidR="008567DE" w:rsidDel="007442D7">
            <w:delText>y</w:delText>
          </w:r>
        </w:del>
      </w:ins>
      <w:ins w:id="775" w:author="RAN2#115-e609" w:date="2021-10-17T15:10:00Z">
        <w:del w:id="776"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777" w:name="_Toc90590963"/>
      <w:r w:rsidRPr="00AA6BE8">
        <w:lastRenderedPageBreak/>
        <w:t>7.4</w:t>
      </w:r>
      <w:r w:rsidRPr="00AA6BE8">
        <w:tab/>
        <w:t>General RRC procedures for UE Positioning</w:t>
      </w:r>
      <w:bookmarkEnd w:id="777"/>
    </w:p>
    <w:p w14:paraId="0AD2B065" w14:textId="77777777" w:rsidR="0055704D" w:rsidRPr="00AA6BE8" w:rsidRDefault="0055704D" w:rsidP="0055704D">
      <w:pPr>
        <w:pStyle w:val="Heading3"/>
      </w:pPr>
      <w:bookmarkStart w:id="778" w:name="_Toc12632654"/>
      <w:bookmarkStart w:id="779" w:name="_Toc29305348"/>
      <w:bookmarkStart w:id="780" w:name="_Toc37338163"/>
      <w:bookmarkStart w:id="781" w:name="_Toc46489006"/>
      <w:bookmarkStart w:id="782" w:name="_Toc52567359"/>
      <w:bookmarkStart w:id="783" w:name="_Toc90590964"/>
      <w:r w:rsidRPr="00AA6BE8">
        <w:t>7.4.1</w:t>
      </w:r>
      <w:r w:rsidRPr="00AA6BE8">
        <w:tab/>
        <w:t>NR RRC Procedures</w:t>
      </w:r>
      <w:bookmarkEnd w:id="778"/>
      <w:bookmarkEnd w:id="779"/>
      <w:bookmarkEnd w:id="780"/>
      <w:bookmarkEnd w:id="781"/>
      <w:bookmarkEnd w:id="782"/>
      <w:bookmarkEnd w:id="783"/>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784" w:author="RAN2#116bis-post629" w:date="2022-01-25T06:17:00Z"/>
        </w:rPr>
      </w:pPr>
      <w:r w:rsidRPr="00AA6BE8">
        <w:t>-</w:t>
      </w:r>
      <w:r w:rsidRPr="00AA6BE8">
        <w:tab/>
        <w:t>Location Measurement Indication</w:t>
      </w:r>
      <w:ins w:id="785" w:author="RAN2#116bis-post629" w:date="2022-01-25T06:17:00Z">
        <w:r w:rsidR="008A1F00">
          <w:t>;</w:t>
        </w:r>
      </w:ins>
    </w:p>
    <w:p w14:paraId="7F690E3B" w14:textId="20E7FAC1" w:rsidR="003147BA" w:rsidDel="002132FE" w:rsidRDefault="008A1F00" w:rsidP="0055704D">
      <w:pPr>
        <w:pStyle w:val="B1"/>
        <w:rPr>
          <w:ins w:id="786" w:author="RAN2#116bis-post629" w:date="2022-01-25T06:31:00Z"/>
          <w:del w:id="787" w:author="RAN2#117-604" w:date="2022-02-25T10:55:00Z"/>
        </w:rPr>
      </w:pPr>
      <w:ins w:id="788" w:author="RAN2#116bis-post629" w:date="2022-01-25T06:17:00Z">
        <w:del w:id="789" w:author="RAN2#117-604" w:date="2022-02-25T10:55:00Z">
          <w:r w:rsidDel="002132FE">
            <w:delText>-</w:delText>
          </w:r>
          <w:r w:rsidDel="002132FE">
            <w:tab/>
            <w:delText xml:space="preserve">Pre-configured </w:delText>
          </w:r>
        </w:del>
      </w:ins>
      <w:ins w:id="790" w:author="RAN2#116bis-post629" w:date="2022-01-25T06:18:00Z">
        <w:del w:id="791" w:author="RAN2#117-604" w:date="2022-02-25T10:55:00Z">
          <w:r w:rsidDel="002132FE">
            <w:delText>M</w:delText>
          </w:r>
        </w:del>
      </w:ins>
      <w:ins w:id="792" w:author="RAN2#116bis-post629" w:date="2022-01-25T06:17:00Z">
        <w:del w:id="793" w:author="RAN2#117-604" w:date="2022-02-25T10:55:00Z">
          <w:r w:rsidDel="002132FE">
            <w:delText xml:space="preserve">easurement </w:delText>
          </w:r>
        </w:del>
      </w:ins>
      <w:ins w:id="794" w:author="RAN2#116bis-post629" w:date="2022-01-25T06:18:00Z">
        <w:del w:id="795" w:author="RAN2#117-604" w:date="2022-02-25T10:55:00Z">
          <w:r w:rsidDel="002132FE">
            <w:delText>G</w:delText>
          </w:r>
        </w:del>
      </w:ins>
      <w:ins w:id="796" w:author="RAN2#116bis-post629" w:date="2022-01-25T06:17:00Z">
        <w:del w:id="797" w:author="RAN2#117-604" w:date="2022-02-25T10:55:00Z">
          <w:r w:rsidDel="002132FE">
            <w:delText>ap</w:delText>
          </w:r>
        </w:del>
      </w:ins>
      <w:ins w:id="798" w:author="RAN2#116bis-post629" w:date="2022-01-25T06:18:00Z">
        <w:del w:id="799" w:author="RAN2#117-604" w:date="2022-02-25T10:55:00Z">
          <w:r w:rsidDel="002132FE">
            <w:delText xml:space="preserve"> Confi</w:delText>
          </w:r>
          <w:commentRangeStart w:id="800"/>
          <w:r w:rsidDel="002132FE">
            <w:delText>gur</w:delText>
          </w:r>
          <w:commentRangeStart w:id="801"/>
          <w:r w:rsidDel="002132FE">
            <w:delText>ation</w:delText>
          </w:r>
        </w:del>
      </w:ins>
      <w:commentRangeEnd w:id="801"/>
      <w:ins w:id="802" w:author="RAN2#116bis-post629" w:date="2022-01-25T06:32:00Z">
        <w:del w:id="803" w:author="RAN2#117-604" w:date="2022-02-25T10:55:00Z">
          <w:r w:rsidR="003147BA" w:rsidDel="002132FE">
            <w:rPr>
              <w:rStyle w:val="CommentReference"/>
              <w:rFonts w:eastAsiaTheme="minorEastAsia"/>
              <w:lang w:eastAsia="en-US"/>
            </w:rPr>
            <w:commentReference w:id="801"/>
          </w:r>
        </w:del>
      </w:ins>
      <w:ins w:id="804" w:author="RAN2#116bis-post629" w:date="2022-01-25T06:17:00Z">
        <w:del w:id="805" w:author="RAN2#117-604" w:date="2022-02-25T10:55:00Z">
          <w:r w:rsidDel="002132FE">
            <w:delText>s</w:delText>
          </w:r>
        </w:del>
      </w:ins>
      <w:commentRangeEnd w:id="800"/>
      <w:r w:rsidR="002132FE">
        <w:rPr>
          <w:rStyle w:val="CommentReference"/>
          <w:rFonts w:eastAsiaTheme="minorEastAsia"/>
          <w:lang w:eastAsia="en-US"/>
        </w:rPr>
        <w:commentReference w:id="800"/>
      </w:r>
    </w:p>
    <w:p w14:paraId="757B404C" w14:textId="770387DD" w:rsidR="003136BB" w:rsidDel="002132FE" w:rsidRDefault="003147BA" w:rsidP="0055704D">
      <w:pPr>
        <w:pStyle w:val="B1"/>
        <w:rPr>
          <w:ins w:id="806" w:author="RAN2#116bis-R2-2201870 [2]" w:date="2022-01-25T07:31:00Z"/>
          <w:del w:id="807" w:author="RAN2#117-604" w:date="2022-02-25T10:55:00Z"/>
        </w:rPr>
      </w:pPr>
      <w:ins w:id="808" w:author="RAN2#116bis-post629" w:date="2022-01-25T06:31:00Z">
        <w:del w:id="809" w:author="RAN2#117-604" w:date="2022-02-25T10:55:00Z">
          <w:r w:rsidDel="002132FE">
            <w:delText>-</w:delText>
          </w:r>
          <w:r w:rsidDel="002132FE">
            <w:tab/>
            <w:delText>Pre-configured PRS processing w</w:delText>
          </w:r>
          <w:commentRangeStart w:id="810"/>
          <w:r w:rsidDel="002132FE">
            <w:delText>indo</w:delText>
          </w:r>
        </w:del>
      </w:ins>
      <w:commentRangeEnd w:id="810"/>
      <w:ins w:id="811" w:author="RAN2#116bis-post629" w:date="2022-01-25T06:32:00Z">
        <w:del w:id="812" w:author="RAN2#117-604" w:date="2022-02-25T10:55:00Z">
          <w:r w:rsidDel="002132FE">
            <w:rPr>
              <w:rStyle w:val="CommentReference"/>
              <w:rFonts w:eastAsiaTheme="minorEastAsia"/>
              <w:lang w:eastAsia="en-US"/>
            </w:rPr>
            <w:commentReference w:id="810"/>
          </w:r>
        </w:del>
      </w:ins>
      <w:ins w:id="813" w:author="RAN2#116bis-post629" w:date="2022-01-25T06:31:00Z">
        <w:del w:id="814" w:author="RAN2#117-604" w:date="2022-02-25T10:55:00Z">
          <w:r w:rsidDel="002132FE">
            <w:delText>w</w:delText>
          </w:r>
        </w:del>
      </w:ins>
    </w:p>
    <w:p w14:paraId="0DBF3450" w14:textId="77777777" w:rsidR="003136BB" w:rsidRDefault="003136BB" w:rsidP="003136BB">
      <w:pPr>
        <w:pStyle w:val="B1"/>
        <w:rPr>
          <w:ins w:id="815" w:author="RAN2#116bis-R2-2201870 [2]" w:date="2022-01-25T07:31:00Z"/>
        </w:rPr>
      </w:pPr>
      <w:ins w:id="816" w:author="RAN2#116bis-R2-2201870 [2]" w:date="2022-01-25T07:31:00Z">
        <w:r>
          <w:t>-</w:t>
        </w:r>
        <w:r>
          <w:tab/>
          <w:t>RRC message</w:t>
        </w:r>
        <w:r w:rsidRPr="003136BB">
          <w:t xml:space="preserve"> for UE </w:t>
        </w:r>
        <w:commentRangeStart w:id="817"/>
        <w:r w:rsidRPr="003136BB">
          <w:t>TxTEG</w:t>
        </w:r>
        <w:r w:rsidRPr="00AA6BE8">
          <w:t>.</w:t>
        </w:r>
        <w:commentRangeEnd w:id="817"/>
        <w:r>
          <w:rPr>
            <w:rStyle w:val="CommentReference"/>
            <w:rFonts w:eastAsiaTheme="minorEastAsia"/>
            <w:lang w:eastAsia="en-US"/>
          </w:rPr>
          <w:commentReference w:id="817"/>
        </w:r>
      </w:ins>
    </w:p>
    <w:p w14:paraId="16031C0F" w14:textId="0FAD0CBD" w:rsidR="003136BB" w:rsidRPr="00AA6BE8" w:rsidRDefault="003136BB" w:rsidP="00F62523">
      <w:pPr>
        <w:pStyle w:val="EditorsNote"/>
        <w:ind w:left="1704" w:hanging="1420"/>
      </w:pPr>
      <w:ins w:id="818" w:author="RAN2#116bis-R2-2201870 [2]" w:date="2022-01-25T07:31:00Z">
        <w:r>
          <w:t>Editor's Note:</w:t>
        </w:r>
        <w:r>
          <w:tab/>
          <w:t xml:space="preserve">FFS on RRC name </w:t>
        </w:r>
      </w:ins>
      <w:ins w:id="819" w:author="RAN2#116bis-post629" w:date="2022-01-28T12:16:00Z">
        <w:r w:rsidR="00F62523">
          <w:t xml:space="preserve">and procedure </w:t>
        </w:r>
      </w:ins>
      <w:ins w:id="820" w:author="RAN2#116bis-R2-2201870 [2]" w:date="2022-01-25T07:31:00Z">
        <w:r>
          <w:t>for UE TxTEG;.</w:t>
        </w:r>
      </w:ins>
      <w:commentRangeStart w:id="821"/>
      <w:r w:rsidR="0055704D" w:rsidRPr="00AA6BE8">
        <w:t>.</w:t>
      </w:r>
      <w:commentRangeEnd w:id="821"/>
      <w:r w:rsidRPr="00F62523">
        <w:commentReference w:id="821"/>
      </w:r>
    </w:p>
    <w:p w14:paraId="6B2F1A48" w14:textId="77777777" w:rsidR="0055704D" w:rsidRPr="00AA6BE8" w:rsidRDefault="0055704D" w:rsidP="0055704D">
      <w:pPr>
        <w:pStyle w:val="Heading4"/>
      </w:pPr>
      <w:bookmarkStart w:id="822" w:name="_Toc12632655"/>
      <w:bookmarkStart w:id="823" w:name="_Toc29305349"/>
      <w:bookmarkStart w:id="824" w:name="_Toc37338164"/>
      <w:bookmarkStart w:id="825" w:name="_Toc46489007"/>
      <w:bookmarkStart w:id="826" w:name="_Toc52567360"/>
      <w:bookmarkStart w:id="827" w:name="_Toc90590965"/>
      <w:r w:rsidRPr="00AA6BE8">
        <w:t>7.4.1.1</w:t>
      </w:r>
      <w:r w:rsidRPr="00AA6BE8">
        <w:tab/>
        <w:t>Location Measurement Indication</w:t>
      </w:r>
      <w:bookmarkEnd w:id="822"/>
      <w:bookmarkEnd w:id="823"/>
      <w:bookmarkEnd w:id="824"/>
      <w:bookmarkEnd w:id="825"/>
      <w:bookmarkEnd w:id="826"/>
      <w:bookmarkEnd w:id="827"/>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639712"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28"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29" w:author="RAN2#116bis-post629" w:date="2022-01-25T06:19:00Z"/>
          <w:del w:id="830" w:author="RAN2#117-604" w:date="2022-02-25T10:56:00Z"/>
        </w:rPr>
      </w:pPr>
      <w:ins w:id="831" w:author="RAN2#116bis-post629" w:date="2022-01-25T06:19:00Z">
        <w:del w:id="832" w:author="RAN2#117-604" w:date="2022-02-25T10:56:00Z">
          <w:r w:rsidRPr="00AA6BE8" w:rsidDel="002132FE">
            <w:delText>7.4.1.</w:delText>
          </w:r>
        </w:del>
      </w:ins>
      <w:ins w:id="833" w:author="RAN2#116bis-post629" w:date="2022-01-25T07:01:00Z">
        <w:del w:id="834" w:author="RAN2#117-604" w:date="2022-02-25T10:56:00Z">
          <w:r w:rsidR="0074510D" w:rsidDel="002132FE">
            <w:delText>x</w:delText>
          </w:r>
        </w:del>
      </w:ins>
      <w:ins w:id="835" w:author="RAN2#116bis-post629" w:date="2022-01-25T06:19:00Z">
        <w:del w:id="836" w:author="RAN2#117-604" w:date="2022-02-25T10:56:00Z">
          <w:r w:rsidRPr="00AA6BE8" w:rsidDel="002132FE">
            <w:tab/>
          </w:r>
          <w:r w:rsidDel="002132FE">
            <w:delText xml:space="preserve">Pre-configured Measurement </w:delText>
          </w:r>
          <w:commentRangeStart w:id="837"/>
          <w:r w:rsidDel="002132FE">
            <w:delText>Gap</w:delText>
          </w:r>
        </w:del>
      </w:ins>
      <w:commentRangeEnd w:id="837"/>
      <w:del w:id="838" w:author="RAN2#117-604" w:date="2022-02-25T10:56:00Z">
        <w:r w:rsidR="00E855D1" w:rsidDel="002132FE">
          <w:rPr>
            <w:rStyle w:val="CommentReference"/>
            <w:rFonts w:ascii="Times New Roman" w:eastAsiaTheme="minorEastAsia" w:hAnsi="Times New Roman"/>
            <w:lang w:eastAsia="en-US"/>
          </w:rPr>
          <w:commentReference w:id="837"/>
        </w:r>
      </w:del>
    </w:p>
    <w:p w14:paraId="386FCB39" w14:textId="28193A3F" w:rsidR="008A1F00" w:rsidRPr="00AA6BE8" w:rsidDel="002132FE" w:rsidRDefault="008A1F00" w:rsidP="008A1F00">
      <w:pPr>
        <w:rPr>
          <w:ins w:id="839" w:author="RAN2#116bis-post629" w:date="2022-01-25T06:19:00Z"/>
          <w:del w:id="840" w:author="RAN2#117-604" w:date="2022-02-25T10:56:00Z"/>
        </w:rPr>
      </w:pPr>
      <w:ins w:id="841" w:author="RAN2#116bis-post629" w:date="2022-01-25T06:19:00Z">
        <w:del w:id="842"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43" w:author="RAN2#116bis-post629" w:date="2022-01-25T06:20:00Z">
        <w:del w:id="844" w:author="RAN2#117-604" w:date="2022-02-25T10:56:00Z">
          <w:r w:rsidDel="002132FE">
            <w:delText>network to provide measurement gap</w:delText>
          </w:r>
        </w:del>
      </w:ins>
      <w:ins w:id="845" w:author="RAN2#116bis-post629" w:date="2022-01-25T06:19:00Z">
        <w:del w:id="846" w:author="RAN2#117-604" w:date="2022-02-25T10:56:00Z">
          <w:r w:rsidRPr="00AA6BE8" w:rsidDel="002132FE">
            <w:delText xml:space="preserve"> for NR DL-PRS measurements.</w:delText>
          </w:r>
        </w:del>
      </w:ins>
      <w:ins w:id="847" w:author="RAN2#116bis-post629" w:date="2022-01-25T06:20:00Z">
        <w:del w:id="848" w:author="RAN2#117-604" w:date="2022-02-25T10:56:00Z">
          <w:r w:rsidDel="002132FE">
            <w:delText xml:space="preserve"> The gNB may activate</w:delText>
          </w:r>
        </w:del>
      </w:ins>
      <w:ins w:id="849" w:author="RAN2#116bis-post629" w:date="2022-01-28T12:23:00Z">
        <w:del w:id="850" w:author="RAN2#117-604" w:date="2022-02-25T10:56:00Z">
          <w:r w:rsidR="00EE795E" w:rsidDel="002132FE">
            <w:delText>/</w:delText>
          </w:r>
          <w:commentRangeStart w:id="851"/>
          <w:r w:rsidR="00EE795E" w:rsidDel="002132FE">
            <w:delText>deacti</w:delText>
          </w:r>
        </w:del>
      </w:ins>
      <w:ins w:id="852" w:author="RAN2#116bis-post629" w:date="2022-01-28T12:24:00Z">
        <w:del w:id="853" w:author="RAN2#117-604" w:date="2022-02-25T10:56:00Z">
          <w:r w:rsidR="00EE795E" w:rsidDel="002132FE">
            <w:delText>v</w:delText>
          </w:r>
        </w:del>
      </w:ins>
      <w:ins w:id="854" w:author="RAN2#116bis-post629" w:date="2022-01-28T12:23:00Z">
        <w:del w:id="855" w:author="RAN2#117-604" w:date="2022-02-25T10:56:00Z">
          <w:r w:rsidR="00EE795E" w:rsidDel="002132FE">
            <w:delText>ate</w:delText>
          </w:r>
        </w:del>
      </w:ins>
      <w:ins w:id="856" w:author="RAN2#116bis-post629" w:date="2022-01-25T06:20:00Z">
        <w:del w:id="857" w:author="RAN2#117-604" w:date="2022-02-25T10:56:00Z">
          <w:r w:rsidDel="002132FE">
            <w:delText xml:space="preserve"> </w:delText>
          </w:r>
        </w:del>
      </w:ins>
      <w:commentRangeEnd w:id="851"/>
      <w:del w:id="858" w:author="RAN2#117-604" w:date="2022-02-25T10:56:00Z">
        <w:r w:rsidR="00EE795E" w:rsidDel="002132FE">
          <w:rPr>
            <w:rStyle w:val="CommentReference"/>
            <w:rFonts w:eastAsiaTheme="minorEastAsia"/>
            <w:lang w:eastAsia="en-US"/>
          </w:rPr>
          <w:commentReference w:id="851"/>
        </w:r>
      </w:del>
      <w:ins w:id="859" w:author="RAN2#116bis-post629" w:date="2022-01-25T06:20:00Z">
        <w:del w:id="860" w:author="RAN2#117-604" w:date="2022-02-25T10:56:00Z">
          <w:r w:rsidDel="002132FE">
            <w:delText xml:space="preserve">the </w:delText>
          </w:r>
        </w:del>
      </w:ins>
      <w:ins w:id="861" w:author="RAN2#116bis-post629" w:date="2022-01-25T06:21:00Z">
        <w:del w:id="862" w:author="RAN2#117-604" w:date="2022-02-25T10:56:00Z">
          <w:r w:rsidDel="002132FE">
            <w:delText xml:space="preserve">pre-configurated measurement gap upon receiving the </w:delText>
          </w:r>
        </w:del>
      </w:ins>
      <w:ins w:id="863" w:author="RAN2#116bis-post629" w:date="2022-01-25T06:32:00Z">
        <w:del w:id="864"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865" w:author="RAN2#116bis-post629" w:date="2022-01-25T06:19:00Z"/>
          <w:del w:id="866" w:author="RAN2#117-604" w:date="2022-02-25T10:56:00Z"/>
        </w:rPr>
      </w:pPr>
      <w:ins w:id="867" w:author="RAN2#116bis-post629" w:date="2022-01-25T06:19:00Z">
        <w:del w:id="868"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639713" r:id="rId59"/>
            </w:object>
          </w:r>
        </w:del>
      </w:ins>
    </w:p>
    <w:p w14:paraId="6965060F" w14:textId="6D9F8D3D" w:rsidR="008A1F00" w:rsidRPr="00AA6BE8" w:rsidDel="002132FE" w:rsidRDefault="008A1F00" w:rsidP="008A1F00">
      <w:pPr>
        <w:pStyle w:val="TF"/>
        <w:rPr>
          <w:ins w:id="869" w:author="RAN2#116bis-post629" w:date="2022-01-25T06:19:00Z"/>
          <w:del w:id="870" w:author="RAN2#117-604" w:date="2022-02-25T10:56:00Z"/>
        </w:rPr>
      </w:pPr>
      <w:ins w:id="871" w:author="RAN2#116bis-post629" w:date="2022-01-25T06:19:00Z">
        <w:del w:id="872" w:author="RAN2#117-604" w:date="2022-02-25T10:56:00Z">
          <w:r w:rsidRPr="00AA6BE8" w:rsidDel="002132FE">
            <w:delText>Figure 7.4.1.</w:delText>
          </w:r>
        </w:del>
      </w:ins>
      <w:ins w:id="873" w:author="RAN2#116bis-post629" w:date="2022-01-25T07:04:00Z">
        <w:del w:id="874" w:author="RAN2#117-604" w:date="2022-02-25T10:56:00Z">
          <w:r w:rsidR="0074510D" w:rsidDel="002132FE">
            <w:delText>x</w:delText>
          </w:r>
        </w:del>
      </w:ins>
      <w:ins w:id="875" w:author="RAN2#116bis-post629" w:date="2022-01-25T06:19:00Z">
        <w:del w:id="876" w:author="RAN2#117-604" w:date="2022-02-25T10:56:00Z">
          <w:r w:rsidRPr="00AA6BE8" w:rsidDel="002132FE">
            <w:delText xml:space="preserve">-1: </w:delText>
          </w:r>
        </w:del>
      </w:ins>
      <w:ins w:id="877" w:author="RAN2#116bis-post629" w:date="2022-01-25T06:38:00Z">
        <w:del w:id="878" w:author="RAN2#117-604" w:date="2022-02-25T10:56:00Z">
          <w:r w:rsidR="00AE2F10" w:rsidDel="002132FE">
            <w:delText>Pre-configured measurement gap configuration</w:delText>
          </w:r>
        </w:del>
      </w:ins>
      <w:ins w:id="879" w:author="RAN2#116bis-post629" w:date="2022-01-25T06:19:00Z">
        <w:del w:id="880" w:author="RAN2#117-604" w:date="2022-02-25T10:56:00Z">
          <w:r w:rsidRPr="00AA6BE8" w:rsidDel="002132FE">
            <w:delText xml:space="preserve"> procedure</w:delText>
          </w:r>
        </w:del>
      </w:ins>
    </w:p>
    <w:p w14:paraId="00E3A733" w14:textId="5E509CEC" w:rsidR="008A1F00" w:rsidDel="002132FE" w:rsidRDefault="008A1F00" w:rsidP="008A1F00">
      <w:pPr>
        <w:pStyle w:val="B1"/>
        <w:rPr>
          <w:ins w:id="881" w:author="RAN2#116bis-post629" w:date="2022-01-25T06:53:00Z"/>
          <w:del w:id="882" w:author="RAN2#117-604" w:date="2022-02-25T10:56:00Z"/>
        </w:rPr>
      </w:pPr>
      <w:ins w:id="883" w:author="RAN2#116bis-post629" w:date="2022-01-25T06:19:00Z">
        <w:del w:id="884" w:author="RAN2#117-604" w:date="2022-02-25T10:56:00Z">
          <w:r w:rsidRPr="00AA6BE8" w:rsidDel="002132FE">
            <w:delText>1.</w:delText>
          </w:r>
          <w:r w:rsidRPr="00AA6BE8" w:rsidDel="002132FE">
            <w:tab/>
          </w:r>
        </w:del>
      </w:ins>
      <w:ins w:id="885" w:author="RAN2#116bis-post629" w:date="2022-01-25T06:51:00Z">
        <w:del w:id="886" w:author="RAN2#117-604" w:date="2022-02-25T10:56:00Z">
          <w:r w:rsidR="00DC1C36" w:rsidDel="002132FE">
            <w:delText>Based on the assistance information from the LMF and the UE capability, t</w:delText>
          </w:r>
        </w:del>
      </w:ins>
      <w:ins w:id="887" w:author="RAN2#116bis-post629" w:date="2022-01-25T06:47:00Z">
        <w:del w:id="888" w:author="RAN2#117-604" w:date="2022-02-25T10:56:00Z">
          <w:r w:rsidR="00DC1C36" w:rsidDel="002132FE">
            <w:delText>he serving gNB provides pre-configured measurement gap configuration</w:delText>
          </w:r>
        </w:del>
      </w:ins>
      <w:ins w:id="889" w:author="RAN2#116bis-post629" w:date="2022-01-25T07:06:00Z">
        <w:del w:id="890" w:author="RAN2#117-604" w:date="2022-02-25T10:56:00Z">
          <w:r w:rsidR="0074510D" w:rsidDel="002132FE">
            <w:delText>(</w:delText>
          </w:r>
        </w:del>
      </w:ins>
      <w:ins w:id="891" w:author="RAN2#116bis-post629" w:date="2022-01-25T06:47:00Z">
        <w:del w:id="892" w:author="RAN2#117-604" w:date="2022-02-25T10:56:00Z">
          <w:r w:rsidR="00DC1C36" w:rsidDel="002132FE">
            <w:delText>s</w:delText>
          </w:r>
        </w:del>
      </w:ins>
      <w:ins w:id="893" w:author="RAN2#116bis-post629" w:date="2022-01-25T07:06:00Z">
        <w:del w:id="894" w:author="RAN2#117-604" w:date="2022-02-25T10:56:00Z">
          <w:r w:rsidR="0074510D" w:rsidDel="002132FE">
            <w:delText>)</w:delText>
          </w:r>
        </w:del>
      </w:ins>
      <w:ins w:id="895" w:author="RAN2#116bis-post629" w:date="2022-01-25T06:56:00Z">
        <w:del w:id="896" w:author="RAN2#117-604" w:date="2022-02-25T10:56:00Z">
          <w:r w:rsidR="00DC1C36" w:rsidDel="002132FE">
            <w:delText xml:space="preserve"> </w:delText>
          </w:r>
        </w:del>
      </w:ins>
      <w:ins w:id="897" w:author="RAN2#116bis-post629" w:date="2022-01-25T07:05:00Z">
        <w:del w:id="898" w:author="RAN2#117-604" w:date="2022-02-25T10:56:00Z">
          <w:r w:rsidR="0074510D" w:rsidDel="002132FE">
            <w:delText>with</w:delText>
          </w:r>
        </w:del>
      </w:ins>
      <w:ins w:id="899" w:author="RAN2#116bis-post629" w:date="2022-01-25T06:56:00Z">
        <w:del w:id="900" w:author="RAN2#117-604" w:date="2022-02-25T10:56:00Z">
          <w:r w:rsidR="00DC1C36" w:rsidDel="002132FE">
            <w:delText xml:space="preserve"> associated ID</w:delText>
          </w:r>
        </w:del>
      </w:ins>
      <w:ins w:id="901" w:author="RAN2#116bis-post629" w:date="2022-01-25T07:06:00Z">
        <w:del w:id="902" w:author="RAN2#117-604" w:date="2022-02-25T10:56:00Z">
          <w:r w:rsidR="0074510D" w:rsidDel="002132FE">
            <w:delText>(s)</w:delText>
          </w:r>
        </w:del>
      </w:ins>
      <w:ins w:id="903" w:author="RAN2#116bis-post629" w:date="2022-01-25T06:56:00Z">
        <w:del w:id="904" w:author="RAN2#117-604" w:date="2022-02-25T10:56:00Z">
          <w:r w:rsidR="00DC1C36" w:rsidDel="002132FE">
            <w:delText xml:space="preserve"> </w:delText>
          </w:r>
        </w:del>
      </w:ins>
      <w:ins w:id="905" w:author="RAN2#116bis-post629" w:date="2022-01-25T06:47:00Z">
        <w:del w:id="906" w:author="RAN2#117-604" w:date="2022-02-25T10:56:00Z">
          <w:r w:rsidR="00DC1C36" w:rsidDel="002132FE">
            <w:delText>to the UE</w:delText>
          </w:r>
        </w:del>
      </w:ins>
      <w:ins w:id="907" w:author="RAN2#116bis-post629" w:date="2022-01-25T06:19:00Z">
        <w:del w:id="908" w:author="RAN2#117-604" w:date="2022-02-25T10:56:00Z">
          <w:r w:rsidRPr="00AA6BE8" w:rsidDel="002132FE">
            <w:delText xml:space="preserve"> </w:delText>
          </w:r>
        </w:del>
      </w:ins>
      <w:ins w:id="909" w:author="RAN2#116bis-post629" w:date="2022-01-25T06:50:00Z">
        <w:del w:id="910" w:author="RAN2#117-604" w:date="2022-02-25T10:56:00Z">
          <w:r w:rsidR="00DC1C36" w:rsidDel="002132FE">
            <w:delText>b</w:delText>
          </w:r>
        </w:del>
      </w:ins>
      <w:ins w:id="911" w:author="RAN2#116bis-post629" w:date="2022-01-25T06:51:00Z">
        <w:del w:id="912" w:author="RAN2#117-604" w:date="2022-02-25T10:56:00Z">
          <w:r w:rsidR="00DC1C36" w:rsidDel="002132FE">
            <w:delText xml:space="preserve">y sending RRC Reconfiguration message </w:delText>
          </w:r>
        </w:del>
      </w:ins>
      <w:ins w:id="913" w:author="RAN2#116bis-post629" w:date="2022-01-25T06:44:00Z">
        <w:del w:id="914" w:author="RAN2#117-604" w:date="2022-02-25T10:56:00Z">
          <w:r w:rsidR="00AE2F10" w:rsidRPr="00AE2F10" w:rsidDel="002132FE">
            <w:delText>specified in TS 38.331 [14]</w:delText>
          </w:r>
        </w:del>
      </w:ins>
      <w:ins w:id="915" w:author="RAN2#116bis-post629" w:date="2022-01-25T06:51:00Z">
        <w:del w:id="916"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17" w:author="RAN2#116bis-post629" w:date="2022-01-25T06:19:00Z"/>
          <w:del w:id="918" w:author="RAN2#117-604" w:date="2022-02-25T10:56:00Z"/>
        </w:rPr>
      </w:pPr>
      <w:ins w:id="919" w:author="RAN2#116bis-post629" w:date="2022-01-25T06:53:00Z">
        <w:del w:id="920"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21" w:author="RAN2#116bis-post629" w:date="2022-01-25T06:58:00Z"/>
          <w:del w:id="922" w:author="RAN2#117-604" w:date="2022-02-25T10:56:00Z"/>
        </w:rPr>
      </w:pPr>
      <w:ins w:id="923" w:author="RAN2#116bis-post629" w:date="2022-01-25T06:54:00Z">
        <w:del w:id="924" w:author="RAN2#117-604" w:date="2022-02-25T10:56:00Z">
          <w:r w:rsidDel="002132FE">
            <w:delText>3</w:delText>
          </w:r>
        </w:del>
      </w:ins>
      <w:ins w:id="925" w:author="RAN2#116bis-post629" w:date="2022-01-25T06:19:00Z">
        <w:del w:id="926" w:author="RAN2#117-604" w:date="2022-02-25T10:56:00Z">
          <w:r w:rsidR="008A1F00" w:rsidRPr="00AA6BE8" w:rsidDel="002132FE">
            <w:delText>.</w:delText>
          </w:r>
          <w:r w:rsidR="008A1F00" w:rsidRPr="00AA6BE8" w:rsidDel="002132FE">
            <w:tab/>
          </w:r>
        </w:del>
      </w:ins>
      <w:ins w:id="927" w:author="RAN2#116bis-post629" w:date="2022-01-25T06:52:00Z">
        <w:del w:id="928"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29" w:author="RAN2#116bis-post629" w:date="2022-01-25T06:54:00Z">
        <w:del w:id="930" w:author="RAN2#117-604" w:date="2022-02-25T10:56:00Z">
          <w:r w:rsidDel="002132FE">
            <w:delText xml:space="preserve">the UE sends UL MAC CE </w:delText>
          </w:r>
        </w:del>
      </w:ins>
      <w:ins w:id="931" w:author="RAN2#116bis-post629" w:date="2022-01-25T06:57:00Z">
        <w:del w:id="932" w:author="RAN2#117-604" w:date="2022-02-25T10:56:00Z">
          <w:r w:rsidRPr="00DC1C36" w:rsidDel="002132FE">
            <w:delText>Activation/Deactivation Request</w:delText>
          </w:r>
          <w:r w:rsidR="0074510D" w:rsidDel="002132FE">
            <w:delText xml:space="preserve"> to the gNB and indicates</w:delText>
          </w:r>
        </w:del>
      </w:ins>
      <w:ins w:id="933" w:author="RAN2#116bis-post629" w:date="2022-01-25T06:58:00Z">
        <w:del w:id="934"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35" w:author="RAN2#116bis-post629" w:date="2022-01-25T06:58:00Z"/>
          <w:del w:id="936" w:author="RAN2#117-604" w:date="2022-02-25T10:56:00Z"/>
        </w:rPr>
      </w:pPr>
      <w:ins w:id="937" w:author="RAN2#116bis-post629" w:date="2022-01-25T06:58:00Z">
        <w:del w:id="938" w:author="RAN2#117-604" w:date="2022-02-25T10:56:00Z">
          <w:r w:rsidDel="002132FE">
            <w:delText>4</w:delText>
          </w:r>
          <w:r w:rsidRPr="00AA6BE8" w:rsidDel="002132FE">
            <w:delText>.</w:delText>
          </w:r>
          <w:r w:rsidRPr="00AA6BE8" w:rsidDel="002132FE">
            <w:tab/>
          </w:r>
        </w:del>
      </w:ins>
      <w:ins w:id="939" w:author="RAN2#116bis-post629" w:date="2022-01-25T06:59:00Z">
        <w:del w:id="940" w:author="RAN2#117-604" w:date="2022-02-25T10:56:00Z">
          <w:r w:rsidDel="002132FE">
            <w:delText>Based on the quest from the UE in step 3</w:delText>
          </w:r>
        </w:del>
      </w:ins>
      <w:ins w:id="941" w:author="RAN2#116bis-post629" w:date="2022-01-28T12:11:00Z">
        <w:del w:id="942" w:author="RAN2#117-604" w:date="2022-02-25T10:56:00Z">
          <w:r w:rsidR="00F62523" w:rsidDel="002132FE">
            <w:delText>a</w:delText>
          </w:r>
        </w:del>
      </w:ins>
      <w:ins w:id="943" w:author="RAN2#116bis-post629" w:date="2022-01-25T06:59:00Z">
        <w:del w:id="944" w:author="RAN2#117-604" w:date="2022-02-25T10:56:00Z">
          <w:r w:rsidDel="002132FE">
            <w:delText xml:space="preserve"> or </w:delText>
          </w:r>
        </w:del>
      </w:ins>
      <w:ins w:id="945" w:author="RAN2#116bis-post629" w:date="2022-01-25T07:00:00Z">
        <w:del w:id="946" w:author="RAN2#117-604" w:date="2022-02-25T10:56:00Z">
          <w:r w:rsidDel="002132FE">
            <w:delText>the request from the LMF</w:delText>
          </w:r>
        </w:del>
      </w:ins>
      <w:ins w:id="947" w:author="RAN2#116bis-post629" w:date="2022-01-28T12:11:00Z">
        <w:del w:id="948" w:author="RAN2#117-604" w:date="2022-02-25T10:56:00Z">
          <w:r w:rsidR="00F62523" w:rsidDel="002132FE">
            <w:delText xml:space="preserve"> in step 3b</w:delText>
          </w:r>
        </w:del>
      </w:ins>
      <w:ins w:id="949" w:author="RAN2#116bis-post629" w:date="2022-01-25T07:00:00Z">
        <w:del w:id="950" w:author="RAN2#117-604" w:date="2022-02-25T10:56:00Z">
          <w:r w:rsidDel="002132FE">
            <w:delText>, the gNB</w:delText>
          </w:r>
        </w:del>
      </w:ins>
      <w:ins w:id="951" w:author="RAN2#116bis-post629" w:date="2022-01-25T06:58:00Z">
        <w:del w:id="952" w:author="RAN2#117-604" w:date="2022-02-25T10:56:00Z">
          <w:r w:rsidDel="002132FE">
            <w:delText xml:space="preserve"> </w:delText>
          </w:r>
        </w:del>
      </w:ins>
      <w:ins w:id="953" w:author="RAN2#116bis-post629" w:date="2022-01-28T12:24:00Z">
        <w:del w:id="954" w:author="RAN2#117-604" w:date="2022-02-25T10:56:00Z">
          <w:r w:rsidR="006811D0" w:rsidDel="002132FE">
            <w:delText xml:space="preserve">may </w:delText>
          </w:r>
        </w:del>
      </w:ins>
      <w:ins w:id="955" w:author="RAN2#116bis-post629" w:date="2022-01-25T06:58:00Z">
        <w:del w:id="956" w:author="RAN2#117-604" w:date="2022-02-25T10:56:00Z">
          <w:r w:rsidDel="002132FE">
            <w:delText xml:space="preserve">send </w:delText>
          </w:r>
        </w:del>
      </w:ins>
      <w:ins w:id="957" w:author="RAN2#116bis-post629" w:date="2022-01-25T07:00:00Z">
        <w:del w:id="958" w:author="RAN2#117-604" w:date="2022-02-25T10:56:00Z">
          <w:r w:rsidDel="002132FE">
            <w:delText>DL</w:delText>
          </w:r>
        </w:del>
      </w:ins>
      <w:ins w:id="959" w:author="RAN2#116bis-post629" w:date="2022-01-25T06:58:00Z">
        <w:del w:id="960" w:author="RAN2#117-604" w:date="2022-02-25T10:56:00Z">
          <w:r w:rsidDel="002132FE">
            <w:delText xml:space="preserve"> MAC CE </w:delText>
          </w:r>
          <w:r w:rsidRPr="00DC1C36" w:rsidDel="002132FE">
            <w:delText xml:space="preserve">Activation/Deactivation </w:delText>
          </w:r>
        </w:del>
      </w:ins>
      <w:ins w:id="961" w:author="RAN2#116bis-post629" w:date="2022-01-25T07:00:00Z">
        <w:del w:id="962" w:author="RAN2#117-604" w:date="2022-02-25T10:56:00Z">
          <w:r w:rsidDel="002132FE">
            <w:delText>command</w:delText>
          </w:r>
        </w:del>
      </w:ins>
      <w:ins w:id="963" w:author="RAN2#116bis-post629" w:date="2022-01-25T06:58:00Z">
        <w:del w:id="964" w:author="RAN2#117-604" w:date="2022-02-25T10:56:00Z">
          <w:r w:rsidDel="002132FE">
            <w:delText xml:space="preserve"> </w:delText>
          </w:r>
        </w:del>
      </w:ins>
      <w:ins w:id="965" w:author="RAN2#116bis-post629" w:date="2022-01-25T07:01:00Z">
        <w:del w:id="966" w:author="RAN2#117-604" w:date="2022-02-25T10:56:00Z">
          <w:r w:rsidDel="002132FE">
            <w:delText>contain</w:delText>
          </w:r>
        </w:del>
      </w:ins>
      <w:ins w:id="967" w:author="RAN2#116bis-post629" w:date="2022-01-28T12:58:00Z">
        <w:del w:id="968" w:author="RAN2#117-604" w:date="2022-02-25T10:56:00Z">
          <w:r w:rsidR="00BC4F54" w:rsidDel="002132FE">
            <w:delText>ing</w:delText>
          </w:r>
        </w:del>
      </w:ins>
      <w:ins w:id="969" w:author="RAN2#116bis-post629" w:date="2022-01-25T07:01:00Z">
        <w:del w:id="970" w:author="RAN2#117-604" w:date="2022-02-25T10:56:00Z">
          <w:r w:rsidDel="002132FE">
            <w:delText xml:space="preserve"> an ID to activate the associated measurement gap</w:delText>
          </w:r>
        </w:del>
      </w:ins>
      <w:ins w:id="971" w:author="RAN2#116bis-post629" w:date="2022-01-25T06:58:00Z">
        <w:del w:id="972" w:author="RAN2#117-604" w:date="2022-02-25T10:56:00Z">
          <w:r w:rsidDel="002132FE">
            <w:delText>;</w:delText>
          </w:r>
        </w:del>
      </w:ins>
    </w:p>
    <w:p w14:paraId="2547CEA2" w14:textId="330BC0AD" w:rsidR="00AE2F10" w:rsidDel="002132FE" w:rsidRDefault="00AE2F10" w:rsidP="00AE2F10">
      <w:pPr>
        <w:pStyle w:val="EditorsNote"/>
        <w:ind w:left="1704" w:hanging="1420"/>
        <w:rPr>
          <w:ins w:id="973" w:author="RAN2#116bis-post629" w:date="2022-01-25T06:42:00Z"/>
          <w:del w:id="974" w:author="RAN2#117-604" w:date="2022-02-25T10:56:00Z"/>
        </w:rPr>
      </w:pPr>
      <w:ins w:id="975" w:author="RAN2#116bis-post629" w:date="2022-01-25T06:42:00Z">
        <w:del w:id="976"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977" w:author="RAN2#116bis-post629" w:date="2022-01-25T07:01:00Z"/>
          <w:del w:id="978" w:author="RAN2#117-604" w:date="2022-02-25T10:56:00Z"/>
        </w:rPr>
      </w:pPr>
      <w:ins w:id="979" w:author="RAN2#116bis-post629" w:date="2022-01-25T07:01:00Z">
        <w:del w:id="980" w:author="RAN2#117-604" w:date="2022-02-25T10:56:00Z">
          <w:r w:rsidRPr="00AA6BE8" w:rsidDel="002132FE">
            <w:delText>7.4.1.</w:delText>
          </w:r>
        </w:del>
      </w:ins>
      <w:ins w:id="981" w:author="RAN2#116bis-post629" w:date="2022-01-25T07:04:00Z">
        <w:del w:id="982" w:author="RAN2#117-604" w:date="2022-02-25T10:56:00Z">
          <w:r w:rsidDel="002132FE">
            <w:delText>y</w:delText>
          </w:r>
        </w:del>
      </w:ins>
      <w:ins w:id="983" w:author="RAN2#116bis-post629" w:date="2022-01-25T07:01:00Z">
        <w:del w:id="984" w:author="RAN2#117-604" w:date="2022-02-25T10:56:00Z">
          <w:r w:rsidRPr="00AA6BE8" w:rsidDel="002132FE">
            <w:tab/>
          </w:r>
          <w:r w:rsidDel="002132FE">
            <w:delText xml:space="preserve">Pre-configured </w:delText>
          </w:r>
        </w:del>
      </w:ins>
      <w:ins w:id="985" w:author="RAN2#116bis-post629" w:date="2022-01-25T07:02:00Z">
        <w:del w:id="986" w:author="RAN2#117-604" w:date="2022-02-25T10:56:00Z">
          <w:r w:rsidRPr="0074510D" w:rsidDel="002132FE">
            <w:delText xml:space="preserve">PRS processing </w:delText>
          </w:r>
          <w:commentRangeStart w:id="987"/>
          <w:r w:rsidRPr="0074510D" w:rsidDel="002132FE">
            <w:delText>window</w:delText>
          </w:r>
        </w:del>
      </w:ins>
      <w:commentRangeEnd w:id="987"/>
      <w:del w:id="988" w:author="RAN2#117-604" w:date="2022-02-25T10:56:00Z">
        <w:r w:rsidR="00E855D1" w:rsidDel="002132FE">
          <w:rPr>
            <w:rStyle w:val="CommentReference"/>
            <w:rFonts w:ascii="Times New Roman" w:eastAsiaTheme="minorEastAsia" w:hAnsi="Times New Roman"/>
            <w:lang w:eastAsia="en-US"/>
          </w:rPr>
          <w:commentReference w:id="987"/>
        </w:r>
      </w:del>
    </w:p>
    <w:p w14:paraId="4F136E2F" w14:textId="69068961" w:rsidR="0074510D" w:rsidRPr="00AA6BE8" w:rsidDel="002132FE" w:rsidRDefault="0074510D" w:rsidP="0074510D">
      <w:pPr>
        <w:rPr>
          <w:ins w:id="989" w:author="RAN2#116bis-post629" w:date="2022-01-25T07:01:00Z"/>
          <w:del w:id="990" w:author="RAN2#117-604" w:date="2022-02-25T10:56:00Z"/>
        </w:rPr>
      </w:pPr>
      <w:ins w:id="991" w:author="RAN2#116bis-post629" w:date="2022-01-25T07:01:00Z">
        <w:del w:id="992" w:author="RAN2#117-604" w:date="2022-02-25T10:56:00Z">
          <w:r w:rsidRPr="00AA6BE8" w:rsidDel="002132FE">
            <w:delText xml:space="preserve">The </w:delText>
          </w:r>
          <w:r w:rsidDel="002132FE">
            <w:delText xml:space="preserve">pre-configured </w:delText>
          </w:r>
        </w:del>
      </w:ins>
      <w:ins w:id="993" w:author="RAN2#116bis-post629" w:date="2022-01-25T07:02:00Z">
        <w:del w:id="994" w:author="RAN2#117-604" w:date="2022-02-25T10:56:00Z">
          <w:r w:rsidRPr="0074510D" w:rsidDel="002132FE">
            <w:delText>PRS processing window</w:delText>
          </w:r>
          <w:r w:rsidDel="002132FE">
            <w:delText xml:space="preserve"> </w:delText>
          </w:r>
        </w:del>
      </w:ins>
      <w:ins w:id="995" w:author="RAN2#116bis-post629" w:date="2022-01-25T07:01:00Z">
        <w:del w:id="996" w:author="RAN2#117-604" w:date="2022-02-25T10:56:00Z">
          <w:r w:rsidRPr="00AA6BE8" w:rsidDel="002132FE">
            <w:delText xml:space="preserve">procedure is used by the </w:delText>
          </w:r>
          <w:r w:rsidDel="002132FE">
            <w:delText xml:space="preserve">network to provide </w:delText>
          </w:r>
        </w:del>
      </w:ins>
      <w:ins w:id="997" w:author="RAN2#116bis-post629" w:date="2022-01-25T07:02:00Z">
        <w:del w:id="998" w:author="RAN2#117-604" w:date="2022-02-25T10:56:00Z">
          <w:r w:rsidRPr="0074510D" w:rsidDel="002132FE">
            <w:delText>PRS processing window</w:delText>
          </w:r>
          <w:r w:rsidDel="002132FE">
            <w:delText xml:space="preserve"> </w:delText>
          </w:r>
        </w:del>
      </w:ins>
      <w:ins w:id="999" w:author="RAN2#116bis-post629" w:date="2022-01-25T07:01:00Z">
        <w:del w:id="1000" w:author="RAN2#117-604" w:date="2022-02-25T10:56:00Z">
          <w:r w:rsidRPr="00AA6BE8" w:rsidDel="002132FE">
            <w:delText>for NR DL-PRS measurements</w:delText>
          </w:r>
        </w:del>
      </w:ins>
      <w:ins w:id="1001" w:author="RAN2#116bis-post629" w:date="2022-01-28T12:48:00Z">
        <w:del w:id="1002" w:author="RAN2#117-604" w:date="2022-02-25T10:56:00Z">
          <w:r w:rsidR="00672AF4" w:rsidDel="002132FE">
            <w:delText xml:space="preserve"> in the UE without measurement</w:delText>
          </w:r>
          <w:commentRangeStart w:id="1003"/>
          <w:r w:rsidR="00672AF4" w:rsidDel="002132FE">
            <w:delText xml:space="preserve"> gap</w:delText>
          </w:r>
        </w:del>
      </w:ins>
      <w:commentRangeEnd w:id="1003"/>
      <w:ins w:id="1004" w:author="RAN2#116bis-post629" w:date="2022-01-28T12:49:00Z">
        <w:del w:id="1005" w:author="RAN2#117-604" w:date="2022-02-25T10:56:00Z">
          <w:r w:rsidR="00672AF4" w:rsidDel="002132FE">
            <w:rPr>
              <w:rStyle w:val="CommentReference"/>
              <w:rFonts w:eastAsiaTheme="minorEastAsia"/>
              <w:lang w:eastAsia="en-US"/>
            </w:rPr>
            <w:commentReference w:id="1003"/>
          </w:r>
        </w:del>
      </w:ins>
      <w:ins w:id="1006" w:author="RAN2#116bis-post629" w:date="2022-01-25T07:01:00Z">
        <w:del w:id="1007" w:author="RAN2#117-604" w:date="2022-02-25T10:56:00Z">
          <w:r w:rsidRPr="00AA6BE8" w:rsidDel="002132FE">
            <w:delText>.</w:delText>
          </w:r>
        </w:del>
      </w:ins>
      <w:ins w:id="1008" w:author="RAN2#116bis-post629" w:date="2022-01-28T12:47:00Z">
        <w:del w:id="1009" w:author="RAN2#117-604" w:date="2022-02-25T10:56:00Z">
          <w:r w:rsidR="00672AF4" w:rsidDel="002132FE">
            <w:delText xml:space="preserve"> </w:delText>
          </w:r>
        </w:del>
      </w:ins>
      <w:ins w:id="1010" w:author="RAN2#116bis-post629" w:date="2022-01-25T07:01:00Z">
        <w:del w:id="1011" w:author="RAN2#117-604" w:date="2022-02-25T10:56:00Z">
          <w:r w:rsidDel="002132FE">
            <w:delText xml:space="preserve">The gNB may activate the pre-configurated </w:delText>
          </w:r>
        </w:del>
      </w:ins>
      <w:ins w:id="1012" w:author="RAN2#116bis-post629" w:date="2022-01-25T07:02:00Z">
        <w:del w:id="1013" w:author="RAN2#117-604" w:date="2022-02-25T10:56:00Z">
          <w:r w:rsidRPr="0074510D" w:rsidDel="002132FE">
            <w:delText>PRS processing window</w:delText>
          </w:r>
          <w:r w:rsidDel="002132FE">
            <w:delText xml:space="preserve"> </w:delText>
          </w:r>
        </w:del>
      </w:ins>
      <w:ins w:id="1014" w:author="RAN2#116bis-post629" w:date="2022-01-25T07:01:00Z">
        <w:del w:id="1015"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16" w:author="RAN2#116bis-post629" w:date="2022-01-25T07:01:00Z"/>
          <w:del w:id="1017" w:author="RAN2#117-604" w:date="2022-02-25T10:56:00Z"/>
        </w:rPr>
      </w:pPr>
      <w:del w:id="1018" w:author="RAN2#117-604" w:date="2022-02-25T10:56:00Z">
        <w:r w:rsidRPr="00AA6BE8" w:rsidDel="002132FE">
          <w:fldChar w:fldCharType="begin"/>
        </w:r>
        <w:r w:rsidR="00397E01">
          <w:fldChar w:fldCharType="separate"/>
        </w:r>
        <w:r w:rsidRPr="00AA6BE8" w:rsidDel="002132FE">
          <w:fldChar w:fldCharType="end"/>
        </w:r>
      </w:del>
      <w:ins w:id="1019" w:author="RAN2#116bis-post629" w:date="2022-01-28T12:56:00Z">
        <w:del w:id="1020"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639714" r:id="rId61"/>
            </w:object>
          </w:r>
        </w:del>
      </w:ins>
    </w:p>
    <w:p w14:paraId="6956AB09" w14:textId="28753C58" w:rsidR="0074510D" w:rsidRPr="00AA6BE8" w:rsidDel="002132FE" w:rsidRDefault="0074510D" w:rsidP="0074510D">
      <w:pPr>
        <w:pStyle w:val="TF"/>
        <w:rPr>
          <w:ins w:id="1021" w:author="RAN2#116bis-post629" w:date="2022-01-25T07:01:00Z"/>
          <w:del w:id="1022" w:author="RAN2#117-604" w:date="2022-02-25T10:56:00Z"/>
        </w:rPr>
      </w:pPr>
      <w:ins w:id="1023" w:author="RAN2#116bis-post629" w:date="2022-01-25T07:01:00Z">
        <w:del w:id="1024" w:author="RAN2#117-604" w:date="2022-02-25T10:56:00Z">
          <w:r w:rsidRPr="00AA6BE8" w:rsidDel="002132FE">
            <w:delText>Figure 7.4.1.</w:delText>
          </w:r>
        </w:del>
      </w:ins>
      <w:ins w:id="1025" w:author="RAN2#116bis-post629" w:date="2022-01-25T07:04:00Z">
        <w:del w:id="1026" w:author="RAN2#117-604" w:date="2022-02-25T10:56:00Z">
          <w:r w:rsidDel="002132FE">
            <w:delText>y</w:delText>
          </w:r>
        </w:del>
      </w:ins>
      <w:ins w:id="1027" w:author="RAN2#116bis-post629" w:date="2022-01-25T07:01:00Z">
        <w:del w:id="1028" w:author="RAN2#117-604" w:date="2022-02-25T10:56:00Z">
          <w:r w:rsidRPr="00AA6BE8" w:rsidDel="002132FE">
            <w:delText xml:space="preserve">-1: </w:delText>
          </w:r>
          <w:r w:rsidDel="002132FE">
            <w:delText xml:space="preserve">Pre-configured </w:delText>
          </w:r>
        </w:del>
      </w:ins>
      <w:ins w:id="1029" w:author="RAN2#116bis-post629" w:date="2022-01-25T07:04:00Z">
        <w:del w:id="1030" w:author="RAN2#117-604" w:date="2022-02-25T10:56:00Z">
          <w:r w:rsidRPr="0074510D" w:rsidDel="002132FE">
            <w:delText>PRS processing window</w:delText>
          </w:r>
          <w:r w:rsidDel="002132FE">
            <w:delText xml:space="preserve"> </w:delText>
          </w:r>
        </w:del>
      </w:ins>
      <w:ins w:id="1031" w:author="RAN2#116bis-post629" w:date="2022-01-25T07:01:00Z">
        <w:del w:id="1032"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33" w:author="RAN2#116bis-post629" w:date="2022-01-25T07:01:00Z"/>
          <w:del w:id="1034" w:author="RAN2#117-604" w:date="2022-02-25T10:56:00Z"/>
        </w:rPr>
      </w:pPr>
      <w:ins w:id="1035" w:author="RAN2#116bis-post629" w:date="2022-01-25T07:01:00Z">
        <w:del w:id="1036"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37" w:author="RAN2#116bis-post629" w:date="2022-01-25T07:04:00Z">
        <w:del w:id="1038" w:author="RAN2#117-604" w:date="2022-02-25T10:56:00Z">
          <w:r w:rsidRPr="0074510D" w:rsidDel="002132FE">
            <w:delText>PRS processing window</w:delText>
          </w:r>
          <w:r w:rsidDel="002132FE">
            <w:delText xml:space="preserve"> </w:delText>
          </w:r>
        </w:del>
      </w:ins>
      <w:ins w:id="1039" w:author="RAN2#116bis-post629" w:date="2022-01-25T07:01:00Z">
        <w:del w:id="1040" w:author="RAN2#117-604" w:date="2022-02-25T10:56:00Z">
          <w:r w:rsidDel="002132FE">
            <w:delText>configuration</w:delText>
          </w:r>
        </w:del>
      </w:ins>
      <w:ins w:id="1041" w:author="RAN2#116bis-post629" w:date="2022-01-25T07:05:00Z">
        <w:del w:id="1042" w:author="RAN2#117-604" w:date="2022-02-25T10:56:00Z">
          <w:r w:rsidDel="002132FE">
            <w:delText>(</w:delText>
          </w:r>
        </w:del>
      </w:ins>
      <w:ins w:id="1043" w:author="RAN2#116bis-post629" w:date="2022-01-25T07:01:00Z">
        <w:del w:id="1044" w:author="RAN2#117-604" w:date="2022-02-25T10:56:00Z">
          <w:r w:rsidDel="002132FE">
            <w:delText>s</w:delText>
          </w:r>
        </w:del>
      </w:ins>
      <w:ins w:id="1045" w:author="RAN2#116bis-post629" w:date="2022-01-25T07:05:00Z">
        <w:del w:id="1046" w:author="RAN2#117-604" w:date="2022-02-25T10:56:00Z">
          <w:r w:rsidDel="002132FE">
            <w:delText>)</w:delText>
          </w:r>
        </w:del>
      </w:ins>
      <w:ins w:id="1047" w:author="RAN2#116bis-post629" w:date="2022-01-25T07:01:00Z">
        <w:del w:id="1048" w:author="RAN2#117-604" w:date="2022-02-25T10:56:00Z">
          <w:r w:rsidDel="002132FE">
            <w:delText xml:space="preserve"> </w:delText>
          </w:r>
        </w:del>
      </w:ins>
      <w:ins w:id="1049" w:author="RAN2#116bis-post629" w:date="2022-01-25T07:05:00Z">
        <w:del w:id="1050" w:author="RAN2#117-604" w:date="2022-02-25T10:56:00Z">
          <w:r w:rsidDel="002132FE">
            <w:delText>with</w:delText>
          </w:r>
        </w:del>
      </w:ins>
      <w:ins w:id="1051" w:author="RAN2#116bis-post629" w:date="2022-01-25T07:01:00Z">
        <w:del w:id="1052" w:author="RAN2#117-604" w:date="2022-02-25T10:56:00Z">
          <w:r w:rsidDel="002132FE">
            <w:delText xml:space="preserve"> associated ID</w:delText>
          </w:r>
        </w:del>
      </w:ins>
      <w:ins w:id="1053" w:author="RAN2#116bis-post629" w:date="2022-01-25T07:05:00Z">
        <w:del w:id="1054" w:author="RAN2#117-604" w:date="2022-02-25T10:56:00Z">
          <w:r w:rsidDel="002132FE">
            <w:delText>(s)</w:delText>
          </w:r>
        </w:del>
      </w:ins>
      <w:ins w:id="1055" w:author="RAN2#116bis-post629" w:date="2022-01-25T07:01:00Z">
        <w:del w:id="1056"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57" w:author="RAN2#116bis-post629" w:date="2022-01-25T07:01:00Z"/>
          <w:del w:id="1058" w:author="RAN2#117-604" w:date="2022-02-25T10:56:00Z"/>
        </w:rPr>
      </w:pPr>
      <w:ins w:id="1059" w:author="RAN2#116bis-post629" w:date="2022-01-25T07:01:00Z">
        <w:del w:id="1060" w:author="RAN2#117-604" w:date="2022-02-25T10:56:00Z">
          <w:r w:rsidDel="002132FE">
            <w:delText>2.</w:delText>
          </w:r>
          <w:r w:rsidDel="002132FE">
            <w:tab/>
            <w:delText xml:space="preserve">The UE sends RRC Reconfiguration complete message to the gNB to confirm the reception of pre-configured </w:delText>
          </w:r>
        </w:del>
      </w:ins>
      <w:ins w:id="1061" w:author="RAN2#116bis-post629" w:date="2022-01-25T07:06:00Z">
        <w:del w:id="1062" w:author="RAN2#117-604" w:date="2022-02-25T10:56:00Z">
          <w:r w:rsidR="00C16F98" w:rsidRPr="00C16F98" w:rsidDel="002132FE">
            <w:delText>PRS processing window</w:delText>
          </w:r>
        </w:del>
      </w:ins>
      <w:ins w:id="1063" w:author="RAN2#116bis-post629" w:date="2022-01-25T07:01:00Z">
        <w:del w:id="1064" w:author="RAN2#117-604" w:date="2022-02-25T10:56:00Z">
          <w:r w:rsidDel="002132FE">
            <w:delText xml:space="preserve"> configuration;</w:delText>
          </w:r>
        </w:del>
      </w:ins>
    </w:p>
    <w:p w14:paraId="44D49F83" w14:textId="169CD94B" w:rsidR="0074510D" w:rsidDel="002132FE" w:rsidRDefault="00E96CE9" w:rsidP="0074510D">
      <w:pPr>
        <w:pStyle w:val="B1"/>
        <w:rPr>
          <w:ins w:id="1065" w:author="RAN2#116bis-post629" w:date="2022-01-25T07:01:00Z"/>
          <w:del w:id="1066" w:author="RAN2#117-604" w:date="2022-02-25T10:56:00Z"/>
        </w:rPr>
      </w:pPr>
      <w:ins w:id="1067" w:author="RAN2#116bis-post629" w:date="2022-01-28T12:58:00Z">
        <w:del w:id="1068" w:author="RAN2#117-604" w:date="2022-02-25T10:56:00Z">
          <w:r w:rsidDel="002132FE">
            <w:delText>4</w:delText>
          </w:r>
        </w:del>
      </w:ins>
      <w:ins w:id="1069" w:author="RAN2#116bis-post629" w:date="2022-01-25T07:01:00Z">
        <w:del w:id="1070" w:author="RAN2#117-604" w:date="2022-02-25T10:56:00Z">
          <w:r w:rsidR="0074510D" w:rsidRPr="00AA6BE8" w:rsidDel="002132FE">
            <w:delText>.</w:delText>
          </w:r>
          <w:r w:rsidR="0074510D" w:rsidRPr="00AA6BE8" w:rsidDel="002132FE">
            <w:tab/>
          </w:r>
          <w:r w:rsidR="0074510D" w:rsidDel="002132FE">
            <w:delText xml:space="preserve">Based on the </w:delText>
          </w:r>
        </w:del>
      </w:ins>
      <w:ins w:id="1071" w:author="RAN2#116bis-post629" w:date="2022-01-28T12:55:00Z">
        <w:del w:id="1072" w:author="RAN2#117-604" w:date="2022-02-25T10:56:00Z">
          <w:r w:rsidDel="002132FE">
            <w:delText>re</w:delText>
          </w:r>
        </w:del>
      </w:ins>
      <w:ins w:id="1073" w:author="RAN2#116bis-post629" w:date="2022-01-25T07:01:00Z">
        <w:del w:id="1074" w:author="RAN2#117-604" w:date="2022-02-25T10:56:00Z">
          <w:r w:rsidR="0074510D" w:rsidDel="002132FE">
            <w:delText xml:space="preserve">quest from the </w:delText>
          </w:r>
        </w:del>
      </w:ins>
      <w:ins w:id="1075" w:author="RAN2#116bis-post629" w:date="2022-01-25T07:06:00Z">
        <w:del w:id="1076" w:author="RAN2#117-604" w:date="2022-02-25T10:56:00Z">
          <w:r w:rsidR="00C16F98" w:rsidDel="002132FE">
            <w:delText>LMF</w:delText>
          </w:r>
        </w:del>
      </w:ins>
      <w:ins w:id="1077" w:author="RAN2#116bis-post629" w:date="2022-01-28T12:58:00Z">
        <w:del w:id="1078" w:author="RAN2#117-604" w:date="2022-02-25T10:56:00Z">
          <w:r w:rsidDel="002132FE">
            <w:delText xml:space="preserve"> in step 3</w:delText>
          </w:r>
        </w:del>
      </w:ins>
      <w:ins w:id="1079" w:author="RAN2#116bis-post629" w:date="2022-01-25T07:01:00Z">
        <w:del w:id="1080"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081" w:author="RAN2#116bis-post629" w:date="2022-01-28T12:58:00Z">
        <w:del w:id="1082" w:author="RAN2#117-604" w:date="2022-02-25T10:56:00Z">
          <w:r w:rsidR="00BC4F54" w:rsidDel="002132FE">
            <w:delText>ing</w:delText>
          </w:r>
        </w:del>
      </w:ins>
      <w:ins w:id="1083" w:author="RAN2#116bis-post629" w:date="2022-01-25T07:01:00Z">
        <w:del w:id="1084" w:author="RAN2#117-604" w:date="2022-02-25T10:56:00Z">
          <w:r w:rsidR="0074510D" w:rsidDel="002132FE">
            <w:delText xml:space="preserve"> an ID to activate the associated </w:delText>
          </w:r>
        </w:del>
      </w:ins>
      <w:ins w:id="1085" w:author="RAN2#116bis-post629" w:date="2022-01-25T07:06:00Z">
        <w:del w:id="1086" w:author="RAN2#117-604" w:date="2022-02-25T10:56:00Z">
          <w:r w:rsidR="00C16F98" w:rsidRPr="00C16F98" w:rsidDel="002132FE">
            <w:delText>PRS processing window</w:delText>
          </w:r>
        </w:del>
      </w:ins>
      <w:ins w:id="1087" w:author="RAN2#116bis-post629" w:date="2022-01-25T07:01:00Z">
        <w:del w:id="1088"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089" w:author="RAN2#116bis-post629" w:date="2022-01-25T07:01:00Z"/>
          <w:del w:id="1090" w:author="RAN2#117-604" w:date="2022-02-25T10:56:00Z"/>
        </w:rPr>
      </w:pPr>
      <w:ins w:id="1091" w:author="RAN2#116bis-post629" w:date="2022-01-25T07:01:00Z">
        <w:del w:id="1092" w:author="RAN2#117-604" w:date="2022-02-25T10:56:00Z">
          <w:r w:rsidDel="002132FE">
            <w:delText>Editor's Note:</w:delText>
          </w:r>
          <w:r w:rsidDel="002132FE">
            <w:tab/>
            <w:delText>FFS on details of MAC CE, NRPPa, RR</w:delText>
          </w:r>
          <w:commentRangeStart w:id="1093"/>
          <w:r w:rsidDel="002132FE">
            <w:delText>C;.</w:delText>
          </w:r>
        </w:del>
      </w:ins>
      <w:commentRangeEnd w:id="1093"/>
      <w:r w:rsidR="002132FE">
        <w:rPr>
          <w:rStyle w:val="CommentReference"/>
          <w:rFonts w:eastAsiaTheme="minorEastAsia"/>
          <w:color w:val="auto"/>
          <w:lang w:eastAsia="en-US"/>
        </w:rPr>
        <w:commentReference w:id="1093"/>
      </w:r>
    </w:p>
    <w:p w14:paraId="19D5384B" w14:textId="04778506" w:rsidR="003136BB" w:rsidRPr="00E0630E" w:rsidRDefault="003136BB" w:rsidP="003136BB">
      <w:pPr>
        <w:pStyle w:val="Heading4"/>
        <w:rPr>
          <w:ins w:id="1094" w:author="RAN2#116bis-R2-2201870 [2]" w:date="2022-01-25T07:31:00Z"/>
          <w:lang w:eastAsia="zh-CN"/>
        </w:rPr>
      </w:pPr>
      <w:ins w:id="1095" w:author="RAN2#116bis-R2-2201870 [2]" w:date="2022-01-25T07:31:00Z">
        <w:r w:rsidRPr="00E0630E">
          <w:lastRenderedPageBreak/>
          <w:t>7.4.1.</w:t>
        </w:r>
      </w:ins>
      <w:ins w:id="1096" w:author="RAN2#116bis-R2-2201870 [2]" w:date="2022-01-25T07:32:00Z">
        <w:r>
          <w:t>z</w:t>
        </w:r>
      </w:ins>
      <w:ins w:id="1097" w:author="RAN2#116bis-R2-2201870 [2]"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r w:rsidRPr="006C0C7B">
          <w:t>TxTE</w:t>
        </w:r>
        <w:commentRangeStart w:id="1098"/>
        <w:r w:rsidRPr="006C0C7B">
          <w:t>G</w:t>
        </w:r>
        <w:commentRangeEnd w:id="1098"/>
        <w:r>
          <w:rPr>
            <w:rStyle w:val="CommentReference"/>
            <w:rFonts w:ascii="Times New Roman" w:eastAsiaTheme="minorEastAsia" w:hAnsi="Times New Roman"/>
            <w:lang w:eastAsia="en-US"/>
          </w:rPr>
          <w:commentReference w:id="1098"/>
        </w:r>
      </w:ins>
    </w:p>
    <w:p w14:paraId="23DD42F5" w14:textId="52FC252B" w:rsidR="003136BB" w:rsidRPr="00E0630E" w:rsidRDefault="003136BB" w:rsidP="003136BB">
      <w:pPr>
        <w:rPr>
          <w:ins w:id="1099" w:author="RAN2#116bis-R2-2201870 [2]" w:date="2022-01-25T07:31:00Z"/>
          <w:lang w:eastAsia="zh-CN"/>
        </w:rPr>
      </w:pPr>
      <w:ins w:id="1100" w:author="RAN2#116bis-R2-2201870 [2]" w:date="2022-01-25T07:32:00Z">
        <w:r>
          <w:t xml:space="preserve">RRC </w:t>
        </w:r>
      </w:ins>
      <w:ins w:id="1101" w:author="RAN2#116bis-R2-2201870 [2]"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r w:rsidRPr="006C0C7B">
          <w:t>TxTEG</w:t>
        </w:r>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1102" w:author="RAN2#116bis-R2-2201870 [2]" w:date="2022-01-25T07:31:00Z"/>
        </w:rPr>
      </w:pPr>
      <w:ins w:id="1103" w:author="RAN2#116bis-R2-2201870 [2]" w:date="2022-01-25T07:31:00Z">
        <w:r w:rsidRPr="008374CA">
          <w:object w:dxaOrig="6793" w:dyaOrig="3529" w14:anchorId="009CC8EF">
            <v:shape id="_x0000_i1043" type="#_x0000_t75" style="width:228pt;height:120pt" o:ole="">
              <v:imagedata r:id="rId62" o:title=""/>
            </v:shape>
            <o:OLEObject Type="Embed" ProgID="Visio.Drawing.11" ShapeID="_x0000_i1043" DrawAspect="Content" ObjectID="_1707639715" r:id="rId63"/>
          </w:object>
        </w:r>
      </w:ins>
    </w:p>
    <w:p w14:paraId="12D59DB3" w14:textId="3615A00C" w:rsidR="003136BB" w:rsidRPr="00E0630E" w:rsidRDefault="003136BB" w:rsidP="003136BB">
      <w:pPr>
        <w:pStyle w:val="TF"/>
        <w:rPr>
          <w:ins w:id="1104" w:author="RAN2#116bis-R2-2201870 [2]" w:date="2022-01-25T07:31:00Z"/>
          <w:lang w:eastAsia="zh-CN"/>
        </w:rPr>
      </w:pPr>
      <w:ins w:id="1105" w:author="RAN2#116bis-R2-2201870 [2]" w:date="2022-01-25T07:31:00Z">
        <w:r w:rsidRPr="00E0630E">
          <w:t>Figure 7.4.1.</w:t>
        </w:r>
      </w:ins>
      <w:ins w:id="1106" w:author="RAN2#116bis-R2-2201870 [2]" w:date="2022-01-25T07:33:00Z">
        <w:r>
          <w:rPr>
            <w:lang w:eastAsia="zh-CN"/>
          </w:rPr>
          <w:t>z</w:t>
        </w:r>
      </w:ins>
      <w:ins w:id="1107" w:author="RAN2#116bis-R2-2201870 [2]" w:date="2022-01-25T07:31:00Z">
        <w:r w:rsidRPr="00E0630E">
          <w:t xml:space="preserve">-1: </w:t>
        </w:r>
      </w:ins>
      <w:ins w:id="1108" w:author="RAN2#116bis-R2-2201870 [2]" w:date="2022-01-25T07:33:00Z">
        <w:r>
          <w:rPr>
            <w:lang w:eastAsia="zh-CN"/>
          </w:rPr>
          <w:t>RRC</w:t>
        </w:r>
      </w:ins>
      <w:ins w:id="1109"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10" w:author="RAN2#116bis-R2-2201870 [2]" w:date="2022-01-25T07:31:00Z"/>
        </w:rPr>
      </w:pPr>
      <w:bookmarkStart w:id="1111" w:name="OLE_LINK7"/>
      <w:bookmarkStart w:id="1112" w:name="OLE_LINK8"/>
      <w:ins w:id="1113" w:author="RAN2#116bis-R2-2201870 [2]" w:date="2022-01-25T07:31:00Z">
        <w:r w:rsidRPr="00E0630E">
          <w:rPr>
            <w:b/>
          </w:rPr>
          <w:t>Precondition:</w:t>
        </w:r>
        <w:bookmarkEnd w:id="1111"/>
        <w:bookmarkEnd w:id="1112"/>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1114" w:author="RAN2#116bis-R2-2201870 [2]" w:date="2022-01-25T07:31:00Z"/>
        </w:rPr>
      </w:pPr>
      <w:ins w:id="1115"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 message from the serving gNB to the UE indicates the UE should provide either a single report or a periodic report of UE TxTEG association to the serving gNB</w:t>
        </w:r>
        <w:r>
          <w:rPr>
            <w:rFonts w:hint="eastAsia"/>
            <w:lang w:eastAsia="zh-CN"/>
          </w:rPr>
          <w:t>.</w:t>
        </w:r>
      </w:ins>
    </w:p>
    <w:p w14:paraId="63305C90" w14:textId="79A5D0C7" w:rsidR="003136BB" w:rsidRPr="00AA6BE8" w:rsidRDefault="003136BB" w:rsidP="00E9503B">
      <w:pPr>
        <w:pStyle w:val="B1"/>
        <w:numPr>
          <w:ilvl w:val="0"/>
          <w:numId w:val="2"/>
        </w:numPr>
        <w:ind w:left="568" w:hanging="284"/>
        <w:rPr>
          <w:ins w:id="1116" w:author="RAN2#116bis-R2-2201870 [2]" w:date="2022-01-25T07:31:00Z"/>
          <w:lang w:eastAsia="zh-CN"/>
        </w:rPr>
      </w:pPr>
      <w:ins w:id="1117"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18" w:author="RAN2#116bis-R2-2201870 [2]" w:date="2022-01-25T07:34:00Z">
        <w:r>
          <w:rPr>
            <w:lang w:eastAsia="zh-CN"/>
          </w:rPr>
          <w:t xml:space="preserve"> message</w:t>
        </w:r>
      </w:ins>
      <w:ins w:id="1119" w:author="RAN2#116bis-R2-2201870 [2]" w:date="2022-01-25T07:31:00Z">
        <w:r>
          <w:rPr>
            <w:rFonts w:hint="eastAsia"/>
            <w:lang w:eastAsia="zh-CN"/>
          </w:rPr>
          <w:t xml:space="preserve">, UE will 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 xml:space="preserve">RRC </w:t>
        </w:r>
      </w:ins>
      <w:ins w:id="1120" w:author="RAN2#116bis-R2-2201870 [2]" w:date="2022-01-25T07:34:00Z">
        <w:r>
          <w:rPr>
            <w:lang w:eastAsia="zh-CN"/>
          </w:rPr>
          <w:t>message</w:t>
        </w:r>
      </w:ins>
      <w:ins w:id="1121"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04CF5DF2" w:rsidR="003136BB" w:rsidRPr="00AA6BE8" w:rsidRDefault="003136BB">
      <w:pPr>
        <w:pStyle w:val="EditorsNote"/>
        <w:ind w:left="1704" w:hanging="1420"/>
        <w:rPr>
          <w:ins w:id="1122" w:author="RAN2#116bis-R2-2201870 [2]" w:date="2022-01-25T07:34:00Z"/>
        </w:rPr>
        <w:pPrChange w:id="1123" w:author="RAN2#116bis-post629" w:date="2022-01-28T12:16:00Z">
          <w:pPr>
            <w:pStyle w:val="B1"/>
          </w:pPr>
        </w:pPrChange>
      </w:pPr>
      <w:ins w:id="1124" w:author="RAN2#116bis-R2-2201870 [2]" w:date="2022-01-25T07:34:00Z">
        <w:r>
          <w:t>Editor's Note:</w:t>
        </w:r>
        <w:r>
          <w:tab/>
          <w:t>FFS on RRC name</w:t>
        </w:r>
      </w:ins>
      <w:ins w:id="1125" w:author="RAN2#116bis-post629" w:date="2022-01-28T12:16:00Z">
        <w:r w:rsidR="00F62523">
          <w:t xml:space="preserve"> and procedure</w:t>
        </w:r>
      </w:ins>
      <w:ins w:id="1126" w:author="RAN2#116bis-R2-2201870 [2]" w:date="2022-01-25T07:34:00Z">
        <w:r>
          <w:t xml:space="preserve"> for UE TxTEG;.</w:t>
        </w:r>
        <w:commentRangeStart w:id="1127"/>
        <w:r w:rsidRPr="00AA6BE8">
          <w:t>.</w:t>
        </w:r>
        <w:commentRangeEnd w:id="1127"/>
        <w:r w:rsidRPr="00F62523">
          <w:rPr>
            <w:rPrChange w:id="1128" w:author="RAN2#116bis-post629" w:date="2022-01-28T12:16:00Z">
              <w:rPr>
                <w:rStyle w:val="CommentReference"/>
                <w:rFonts w:eastAsiaTheme="minorEastAsia"/>
                <w:lang w:eastAsia="en-US"/>
              </w:rPr>
            </w:rPrChange>
          </w:rPr>
          <w:commentReference w:id="1127"/>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129" w:name="_Toc12632656"/>
      <w:bookmarkStart w:id="1130" w:name="_Toc29305350"/>
      <w:bookmarkStart w:id="1131" w:name="_Toc37338165"/>
      <w:bookmarkStart w:id="1132" w:name="_Toc46489008"/>
      <w:bookmarkStart w:id="1133" w:name="_Toc52567361"/>
      <w:bookmarkStart w:id="1134" w:name="_Toc90590966"/>
      <w:r w:rsidRPr="00AA6BE8">
        <w:t>7.4.2</w:t>
      </w:r>
      <w:r w:rsidRPr="00AA6BE8">
        <w:tab/>
        <w:t>LTE RRC Procedures</w:t>
      </w:r>
      <w:bookmarkEnd w:id="1129"/>
      <w:bookmarkEnd w:id="1130"/>
      <w:bookmarkEnd w:id="1131"/>
      <w:bookmarkEnd w:id="1132"/>
      <w:bookmarkEnd w:id="1133"/>
      <w:bookmarkEnd w:id="1134"/>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135" w:name="_Toc12632657"/>
      <w:bookmarkStart w:id="1136" w:name="_Toc29305351"/>
      <w:bookmarkStart w:id="1137" w:name="_Toc37338166"/>
      <w:bookmarkStart w:id="1138" w:name="_Toc46489009"/>
      <w:bookmarkStart w:id="1139" w:name="_Toc52567362"/>
      <w:bookmarkStart w:id="1140" w:name="_Toc90590967"/>
      <w:r w:rsidRPr="00AA6BE8">
        <w:t>7.4.2.1</w:t>
      </w:r>
      <w:r w:rsidRPr="00AA6BE8">
        <w:tab/>
        <w:t>Inter-frequency RSTD measurement indication</w:t>
      </w:r>
      <w:bookmarkEnd w:id="1135"/>
      <w:bookmarkEnd w:id="1136"/>
      <w:bookmarkEnd w:id="1137"/>
      <w:bookmarkEnd w:id="1138"/>
      <w:bookmarkEnd w:id="1139"/>
      <w:bookmarkEnd w:id="1140"/>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4" o:title=""/>
          </v:shape>
          <o:OLEObject Type="Embed" ProgID="Visio.Drawing.11" ShapeID="_x0000_i1044" DrawAspect="Content" ObjectID="_1707639716"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1141" w:author="RAN2#115-e609" w:date="2021-10-17T14:53:00Z"/>
        </w:rPr>
      </w:pPr>
      <w:ins w:id="1142" w:author="RAN2#115-e609" w:date="2021-10-17T14:53:00Z">
        <w:r>
          <w:t>7.x Procedures for On-Demand PRS transmission</w:t>
        </w:r>
      </w:ins>
    </w:p>
    <w:p w14:paraId="2E8BBCEC" w14:textId="77777777" w:rsidR="00175306" w:rsidRDefault="00175306" w:rsidP="00175306">
      <w:pPr>
        <w:pStyle w:val="Heading3"/>
        <w:rPr>
          <w:ins w:id="1143" w:author="RAN2#115-e609" w:date="2021-10-17T14:53:00Z"/>
        </w:rPr>
      </w:pPr>
      <w:ins w:id="1144" w:author="RAN2#115-e609" w:date="2021-10-17T14:53:00Z">
        <w:r>
          <w:t>7.x.1</w:t>
        </w:r>
        <w:r>
          <w:tab/>
          <w:t>General</w:t>
        </w:r>
      </w:ins>
    </w:p>
    <w:p w14:paraId="41DB7CC1" w14:textId="27A0C517" w:rsidR="00175306" w:rsidRDefault="00F061F3" w:rsidP="00175306">
      <w:pPr>
        <w:rPr>
          <w:ins w:id="1145" w:author="RAN2#115-e609" w:date="2021-10-17T14:53:00Z"/>
        </w:rPr>
      </w:pPr>
      <w:ins w:id="1146" w:author="RAN2#117-604" w:date="2022-02-25T10:13:00Z">
        <w:r w:rsidRPr="00F061F3">
          <w:t xml:space="preserve">On-Demand PRS transmission procedure allows the LMF to control </w:t>
        </w:r>
      </w:ins>
      <w:ins w:id="1147" w:author="RAN2#117-604-1" w:date="2022-02-26T09:50:00Z">
        <w:r w:rsidR="003C60F8" w:rsidRPr="003C60F8">
          <w:t xml:space="preserve">and decide </w:t>
        </w:r>
      </w:ins>
      <w:ins w:id="1148" w:author="RAN2#117-604" w:date="2022-02-25T10:13:00Z">
        <w:r w:rsidRPr="00F061F3">
          <w:t>whether PRS is transmitted or not and to change the characteristics of an ongoing PRS transmission. The on-demand PRS transmission procedure can be initiated</w:t>
        </w:r>
        <w:commentRangeStart w:id="1149"/>
        <w:r w:rsidRPr="00F061F3">
          <w:t xml:space="preserve"> either </w:t>
        </w:r>
        <w:commentRangeEnd w:id="1149"/>
        <w:r>
          <w:rPr>
            <w:rStyle w:val="CommentReference"/>
            <w:rFonts w:eastAsiaTheme="minorEastAsia"/>
            <w:lang w:eastAsia="en-US"/>
          </w:rPr>
          <w:commentReference w:id="1149"/>
        </w:r>
        <w:r w:rsidRPr="00F061F3">
          <w:t>by the UE or LMF.</w:t>
        </w:r>
      </w:ins>
      <w:ins w:id="1150" w:author="RAN2#117-632" w:date="2022-03-01T10:02:00Z">
        <w:r w:rsidR="007F4F66">
          <w:t xml:space="preserve"> </w:t>
        </w:r>
        <w:r w:rsidR="007F4F66" w:rsidRPr="007F4F66">
          <w:t>The UE-initiated mechanism is enabled by the UE request triggering a request from the LMF, and the actual PRS changes are requested by the LMF irrespective of whether the procedure is UE- or LMF-initiat</w:t>
        </w:r>
        <w:commentRangeStart w:id="1151"/>
        <w:r w:rsidR="007F4F66" w:rsidRPr="007F4F66">
          <w:t>ed.</w:t>
        </w:r>
        <w:commentRangeEnd w:id="1151"/>
        <w:r w:rsidR="00613992">
          <w:rPr>
            <w:rStyle w:val="CommentReference"/>
            <w:rFonts w:eastAsiaTheme="minorEastAsia"/>
            <w:lang w:eastAsia="en-US"/>
          </w:rPr>
          <w:commentReference w:id="1151"/>
        </w:r>
      </w:ins>
      <w:ins w:id="1152" w:author="RAN2#115-e609" w:date="2021-10-17T14:53:00Z">
        <w:del w:id="1153"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154"/>
          <w:r w:rsidR="00175306" w:rsidRPr="006B6605" w:rsidDel="00F061F3">
            <w:delText xml:space="preserve">the </w:delText>
          </w:r>
        </w:del>
      </w:ins>
      <w:commentRangeEnd w:id="1154"/>
      <w:del w:id="1155" w:author="RAN2#117-604" w:date="2022-02-25T10:13:00Z">
        <w:r w:rsidR="002A3D85" w:rsidDel="00F061F3">
          <w:rPr>
            <w:rStyle w:val="CommentReference"/>
            <w:rFonts w:eastAsiaTheme="minorEastAsia"/>
            <w:lang w:eastAsia="en-US"/>
          </w:rPr>
          <w:commentReference w:id="1154"/>
        </w:r>
      </w:del>
      <w:ins w:id="1156" w:author="RAN2#115-e609" w:date="2021-10-17T14:53:00Z">
        <w:del w:id="1157"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158" w:author="RAN2#115-e609" w:date="2021-10-17T14:53:00Z"/>
        </w:rPr>
      </w:pPr>
      <w:ins w:id="1159" w:author="RAN2#115-e609" w:date="2021-10-17T14:53:00Z">
        <w:r>
          <w:t>7.x.2</w:t>
        </w:r>
        <w:r>
          <w:tab/>
          <w:t>On-Demand PRS transmission procedures</w:t>
        </w:r>
      </w:ins>
    </w:p>
    <w:p w14:paraId="71F7BE3D" w14:textId="77777777" w:rsidR="00175306" w:rsidRDefault="00175306" w:rsidP="00175306">
      <w:pPr>
        <w:rPr>
          <w:ins w:id="1160" w:author="RAN2#115-e609" w:date="2021-10-17T14:53:00Z"/>
        </w:rPr>
      </w:pPr>
      <w:ins w:id="1161" w:author="RAN2#115-e609" w:date="2021-10-17T14:53:00Z">
        <w:r>
          <w:t>Figure 7.x.</w:t>
        </w:r>
        <w:commentRangeStart w:id="1162"/>
        <w:r>
          <w:t xml:space="preserve">2-1 </w:t>
        </w:r>
      </w:ins>
      <w:commentRangeEnd w:id="1162"/>
      <w:r w:rsidR="00CB2E62">
        <w:rPr>
          <w:rStyle w:val="CommentReference"/>
          <w:rFonts w:eastAsiaTheme="minorEastAsia"/>
          <w:lang w:eastAsia="en-US"/>
        </w:rPr>
        <w:commentReference w:id="1162"/>
      </w:r>
      <w:ins w:id="1163" w:author="RAN2#115-e609" w:date="2021-10-17T14:53:00Z">
        <w:r>
          <w:t>shows the general positioning procedure for On-Demand PRS transmission.</w:t>
        </w:r>
      </w:ins>
    </w:p>
    <w:p w14:paraId="4F2B119E" w14:textId="7FB2F980" w:rsidR="00175306" w:rsidRPr="00E0630E" w:rsidRDefault="003C60F8" w:rsidP="00175306">
      <w:pPr>
        <w:pStyle w:val="TH"/>
        <w:rPr>
          <w:ins w:id="1164" w:author="RAN2#115-e609" w:date="2021-10-17T14:56:00Z"/>
        </w:rPr>
      </w:pPr>
      <w:ins w:id="1165" w:author="RAN2#115-e609" w:date="2021-10-17T14:57:00Z">
        <w:r w:rsidRPr="00E0630E">
          <w:rPr>
            <w:noProof/>
            <w:lang w:eastAsia="ko-KR"/>
          </w:rPr>
          <w:object w:dxaOrig="9097" w:dyaOrig="10093" w14:anchorId="198FCA25">
            <v:shape id="_x0000_i1045" type="#_x0000_t75" style="width:444pt;height:492pt" o:ole="">
              <v:imagedata r:id="rId66" o:title=""/>
            </v:shape>
            <o:OLEObject Type="Embed" ProgID="Visio.Drawing.11" ShapeID="_x0000_i1045" DrawAspect="Content" ObjectID="_1707639717" r:id="rId67"/>
          </w:object>
        </w:r>
      </w:ins>
    </w:p>
    <w:p w14:paraId="0EC7CF7B" w14:textId="287231AE" w:rsidR="00175306" w:rsidRPr="00175306" w:rsidRDefault="00175306" w:rsidP="00175306">
      <w:pPr>
        <w:pStyle w:val="TF"/>
        <w:rPr>
          <w:ins w:id="1166" w:author="RAN2#115-e609" w:date="2021-10-17T14:53:00Z"/>
        </w:rPr>
      </w:pPr>
      <w:ins w:id="1167" w:author="RAN2#115-e609" w:date="2021-10-17T14:53:00Z">
        <w:r w:rsidRPr="00175306">
          <w:t xml:space="preserve">Figure 7.x.2-1: Procedures </w:t>
        </w:r>
      </w:ins>
      <w:ins w:id="1168" w:author="RAN2#116bis-post629" w:date="2022-01-28T13:01:00Z">
        <w:r w:rsidR="00A108D8">
          <w:t>for</w:t>
        </w:r>
      </w:ins>
      <w:ins w:id="1169" w:author="RAN2#115-e609" w:date="2021-10-17T14:53:00Z">
        <w:r w:rsidRPr="00175306">
          <w:t xml:space="preserve"> On-Demand PRS </w:t>
        </w:r>
      </w:ins>
      <w:commentRangeStart w:id="1170"/>
      <w:ins w:id="1171" w:author="RAN2#116bis-post629" w:date="2022-01-28T13:01:00Z">
        <w:r w:rsidR="00A108D8">
          <w:t>request</w:t>
        </w:r>
        <w:commentRangeEnd w:id="1170"/>
        <w:r w:rsidR="00A108D8">
          <w:rPr>
            <w:rStyle w:val="CommentReference"/>
            <w:rFonts w:ascii="Times New Roman" w:eastAsiaTheme="minorEastAsia" w:hAnsi="Times New Roman"/>
            <w:b w:val="0"/>
            <w:lang w:eastAsia="en-US"/>
          </w:rPr>
          <w:commentReference w:id="1170"/>
        </w:r>
      </w:ins>
      <w:ins w:id="1172" w:author="RAN2#115-e609" w:date="2021-10-17T14:53:00Z">
        <w:r w:rsidRPr="00175306">
          <w:t>.</w:t>
        </w:r>
      </w:ins>
    </w:p>
    <w:p w14:paraId="226F6D70" w14:textId="0554ECC9" w:rsidR="00175306" w:rsidRPr="004A092B" w:rsidRDefault="00175306" w:rsidP="00175306">
      <w:pPr>
        <w:pStyle w:val="B1"/>
        <w:rPr>
          <w:ins w:id="1173" w:author="RAN2#115-e609" w:date="2021-10-17T14:53:00Z"/>
        </w:rPr>
      </w:pPr>
      <w:ins w:id="1174"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175"/>
        <w:r w:rsidRPr="004A092B">
          <w:t xml:space="preserve">tion </w:t>
        </w:r>
      </w:ins>
      <w:commentRangeEnd w:id="1175"/>
      <w:r w:rsidR="00A108D8">
        <w:rPr>
          <w:rStyle w:val="CommentReference"/>
          <w:rFonts w:eastAsiaTheme="minorEastAsia"/>
          <w:lang w:eastAsia="en-US"/>
        </w:rPr>
        <w:commentReference w:id="1175"/>
      </w:r>
      <w:ins w:id="1176" w:author="RAN2#115-e609" w:date="2021-10-17T14:53:00Z">
        <w:r w:rsidRPr="004A092B">
          <w:t>Exchange procedure.</w:t>
        </w:r>
      </w:ins>
    </w:p>
    <w:p w14:paraId="27C62DAB" w14:textId="4A77240F" w:rsidR="00175306" w:rsidRDefault="00175306" w:rsidP="00175306">
      <w:pPr>
        <w:pStyle w:val="B1"/>
        <w:rPr>
          <w:ins w:id="1177" w:author="RAN2#115-e609" w:date="2021-10-17T14:53:00Z"/>
        </w:rPr>
      </w:pPr>
      <w:ins w:id="1178" w:author="RAN2#115-e609" w:date="2021-10-17T14:53:00Z">
        <w:r>
          <w:t>1.</w:t>
        </w:r>
        <w:r>
          <w:tab/>
        </w:r>
        <w:r w:rsidRPr="00FF4AC9">
          <w:t xml:space="preserve">In case of UE-initiated </w:t>
        </w:r>
        <w:r>
          <w:t>O</w:t>
        </w:r>
        <w:r w:rsidRPr="00FF4AC9">
          <w:t>n-</w:t>
        </w:r>
      </w:ins>
      <w:ins w:id="1179" w:author="RAN2#116bis-post629" w:date="2022-01-28T11:46:00Z">
        <w:r w:rsidR="00D37600">
          <w:t>D</w:t>
        </w:r>
      </w:ins>
      <w:ins w:id="1180"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181" w:author="RAN2#117-604" w:date="2022-02-25T10:24:00Z"/>
        </w:rPr>
      </w:pPr>
      <w:ins w:id="1182" w:author="RAN2#115-e609" w:date="2021-10-17T14:53:00Z">
        <w:r>
          <w:t>2</w:t>
        </w:r>
      </w:ins>
      <w:ins w:id="1183" w:author="RAN2#116-AT623" w:date="2021-11-07T10:43:00Z">
        <w:r w:rsidR="003503FC">
          <w:t>a</w:t>
        </w:r>
      </w:ins>
      <w:ins w:id="1184" w:author="RAN2#115-e609" w:date="2021-10-17T14:53:00Z">
        <w:r>
          <w:t>.</w:t>
        </w:r>
        <w:r>
          <w:tab/>
        </w:r>
        <w:r w:rsidRPr="00FF4AC9">
          <w:t xml:space="preserve">In case of UE-initiated </w:t>
        </w:r>
      </w:ins>
      <w:ins w:id="1185" w:author="RAN2#116-AT623" w:date="2021-11-07T10:44:00Z">
        <w:r w:rsidR="00712E4A">
          <w:t>O</w:t>
        </w:r>
      </w:ins>
      <w:ins w:id="1186" w:author="RAN2#115-e609" w:date="2021-10-17T14:53:00Z">
        <w:r w:rsidRPr="00FF4AC9">
          <w:t>n-</w:t>
        </w:r>
      </w:ins>
      <w:ins w:id="1187" w:author="RAN2#116-AT623" w:date="2021-11-07T10:44:00Z">
        <w:r w:rsidR="00712E4A">
          <w:t>D</w:t>
        </w:r>
      </w:ins>
      <w:ins w:id="1188"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189"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190" w:author="RAN2#115-e609" w:date="2021-10-17T14:53:00Z">
        <w:r w:rsidRPr="00FF4AC9">
          <w:t>may be a request for PRS transmission or change to the PRS transmission characteristics for positioning measurements</w:t>
        </w:r>
        <w:r>
          <w:t>.</w:t>
        </w:r>
      </w:ins>
      <w:ins w:id="1191" w:author="RAN2#116bis-post629" w:date="2022-01-28T11:44:00Z">
        <w:r w:rsidR="00D37600">
          <w:t xml:space="preserve"> </w:t>
        </w:r>
        <w:del w:id="1192"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193"/>
          <w:r w:rsidR="00D37600" w:rsidRPr="00E0630E" w:rsidDel="00B53CA5">
            <w:delText>e</w:delText>
          </w:r>
          <w:r w:rsidR="00D37600" w:rsidDel="00B53CA5">
            <w:delText>.</w:delText>
          </w:r>
        </w:del>
      </w:ins>
      <w:commentRangeEnd w:id="1193"/>
      <w:ins w:id="1194" w:author="RAN2#116bis-post629" w:date="2022-01-28T11:45:00Z">
        <w:r w:rsidR="00D37600">
          <w:rPr>
            <w:rStyle w:val="CommentReference"/>
            <w:rFonts w:eastAsiaTheme="minorEastAsia"/>
            <w:lang w:eastAsia="en-US"/>
          </w:rPr>
          <w:commentReference w:id="1193"/>
        </w:r>
      </w:ins>
    </w:p>
    <w:p w14:paraId="0F6767FA" w14:textId="55C76A8F" w:rsidR="00B53CA5" w:rsidRDefault="00B53CA5" w:rsidP="00B53CA5">
      <w:pPr>
        <w:pStyle w:val="NO"/>
        <w:rPr>
          <w:ins w:id="1195" w:author="RAN2#117-632" w:date="2022-03-01T09:43:00Z"/>
        </w:rPr>
      </w:pPr>
      <w:ins w:id="1196" w:author="RAN2#117-604" w:date="2022-02-25T10:24:00Z">
        <w:r>
          <w:t>NOTE 1:</w:t>
        </w:r>
        <w:r>
          <w:tab/>
        </w:r>
      </w:ins>
      <w:ins w:id="1197" w:author="RAN2#117-604" w:date="2022-02-25T10:25:00Z">
        <w:r w:rsidRPr="00B53CA5">
          <w:t xml:space="preserve">The LPP Request Assistance Data message for On-Demand PRS may also be sent in an MO-LR location service request </w:t>
        </w:r>
        <w:commentRangeStart w:id="1198"/>
        <w:r w:rsidRPr="00B53CA5">
          <w:t>message</w:t>
        </w:r>
      </w:ins>
      <w:ins w:id="1199" w:author="RAN2#117-604" w:date="2022-02-25T10:24:00Z">
        <w:r>
          <w:t>.</w:t>
        </w:r>
      </w:ins>
      <w:commentRangeEnd w:id="1198"/>
      <w:ins w:id="1200" w:author="RAN2#117-604" w:date="2022-02-25T10:25:00Z">
        <w:r>
          <w:rPr>
            <w:rStyle w:val="CommentReference"/>
            <w:rFonts w:eastAsiaTheme="minorEastAsia"/>
            <w:lang w:eastAsia="en-US"/>
          </w:rPr>
          <w:commentReference w:id="1198"/>
        </w:r>
      </w:ins>
    </w:p>
    <w:p w14:paraId="5E4FC1EB" w14:textId="34E74039" w:rsidR="00A61BF2" w:rsidDel="00A61BF2" w:rsidRDefault="00A61BF2" w:rsidP="00A61BF2">
      <w:pPr>
        <w:pStyle w:val="NO"/>
        <w:rPr>
          <w:ins w:id="1201" w:author="RAN2#117-604" w:date="2022-02-25T10:24:00Z"/>
          <w:del w:id="1202" w:author="RAN2#117-632" w:date="2022-03-01T09:44:00Z"/>
        </w:rPr>
      </w:pPr>
      <w:ins w:id="1203" w:author="RAN2#117-632" w:date="2022-03-01T09:43:00Z">
        <w:r>
          <w:lastRenderedPageBreak/>
          <w:t>NO</w:t>
        </w:r>
        <w:commentRangeStart w:id="1204"/>
        <w:r>
          <w:t>TE</w:t>
        </w:r>
      </w:ins>
      <w:commentRangeEnd w:id="1204"/>
      <w:ins w:id="1205" w:author="RAN2#117-632" w:date="2022-03-01T09:44:00Z">
        <w:r>
          <w:rPr>
            <w:rStyle w:val="CommentReference"/>
            <w:rFonts w:eastAsiaTheme="minorEastAsia"/>
            <w:lang w:eastAsia="en-US"/>
          </w:rPr>
          <w:commentReference w:id="1204"/>
        </w:r>
      </w:ins>
      <w:ins w:id="1206" w:author="RAN2#117-632" w:date="2022-03-01T09:43:00Z">
        <w:r>
          <w:t xml:space="preserve"> 2:</w:t>
        </w:r>
        <w:r>
          <w:tab/>
        </w:r>
      </w:ins>
      <w:ins w:id="1207" w:author="RAN2#117-632" w:date="2022-03-01T09:44:00Z">
        <w:r>
          <w:t xml:space="preserve">If the NW has provided the pre-defined </w:t>
        </w:r>
      </w:ins>
      <w:ins w:id="1208" w:author="RAN2#117-632" w:date="2022-03-01T09:55:00Z">
        <w:r w:rsidR="00886105">
          <w:t>O</w:t>
        </w:r>
      </w:ins>
      <w:ins w:id="1209" w:author="RAN2#117-632" w:date="2022-03-01T09:44:00Z">
        <w:r>
          <w:t>n-</w:t>
        </w:r>
      </w:ins>
      <w:ins w:id="1210" w:author="RAN2#117-632" w:date="2022-03-01T09:55:00Z">
        <w:r w:rsidR="00886105">
          <w:t>D</w:t>
        </w:r>
      </w:ins>
      <w:ins w:id="1211" w:author="RAN2#117-632" w:date="2022-03-01T09:44:00Z">
        <w:r>
          <w:t xml:space="preserve">emand PRS configurations to the UE, </w:t>
        </w:r>
      </w:ins>
      <w:ins w:id="1212" w:author="RAN2#117-632" w:date="2022-03-01T09:51:00Z">
        <w:r w:rsidR="00CE0D9B">
          <w:t xml:space="preserve">the UE is allowed to request </w:t>
        </w:r>
      </w:ins>
      <w:ins w:id="1213" w:author="RAN2#117-632" w:date="2022-03-01T09:54:00Z">
        <w:r w:rsidR="00886105">
          <w:t xml:space="preserve">On-Demand PRS parameters </w:t>
        </w:r>
      </w:ins>
      <w:ins w:id="1214" w:author="RAN2#117-632" w:date="2022-03-01T09:53:00Z">
        <w:r w:rsidR="00886105">
          <w:t>based on preconfigured</w:t>
        </w:r>
        <w:r w:rsidR="00886105" w:rsidRPr="00886105">
          <w:t xml:space="preserve"> PRS configuration ID</w:t>
        </w:r>
      </w:ins>
      <w:ins w:id="1215" w:author="RAN2#117-632" w:date="2022-03-01T09:58:00Z">
        <w:r w:rsidR="00C106F5" w:rsidRPr="00C106F5">
          <w:t xml:space="preserve"> (index-based request)</w:t>
        </w:r>
      </w:ins>
      <w:ins w:id="1216" w:author="RAN2#117-632" w:date="2022-03-01T09:53:00Z">
        <w:r w:rsidR="00886105">
          <w:t xml:space="preserve"> or </w:t>
        </w:r>
      </w:ins>
      <w:ins w:id="1217" w:author="RAN2#117-632" w:date="2022-03-01T09:44:00Z">
        <w:r>
          <w:t xml:space="preserve">explicit parameter requests </w:t>
        </w:r>
      </w:ins>
      <w:ins w:id="1218" w:author="RAN2#117-632" w:date="2022-03-01T09:54:00Z">
        <w:r w:rsidR="00886105">
          <w:t>that is</w:t>
        </w:r>
      </w:ins>
      <w:ins w:id="1219" w:author="RAN2#117-632" w:date="2022-03-01T09:44:00Z">
        <w:r>
          <w:t xml:space="preserve"> within the scope of the received pre-defined </w:t>
        </w:r>
      </w:ins>
      <w:ins w:id="1220" w:author="RAN2#117-632" w:date="2022-03-01T09:54:00Z">
        <w:r w:rsidR="00886105">
          <w:t>O</w:t>
        </w:r>
      </w:ins>
      <w:ins w:id="1221" w:author="RAN2#117-632" w:date="2022-03-01T09:44:00Z">
        <w:r>
          <w:t>n-</w:t>
        </w:r>
      </w:ins>
      <w:ins w:id="1222" w:author="RAN2#117-632" w:date="2022-03-01T09:54:00Z">
        <w:r w:rsidR="00886105">
          <w:t>D</w:t>
        </w:r>
      </w:ins>
      <w:ins w:id="1223" w:author="RAN2#117-632" w:date="2022-03-01T09:44:00Z">
        <w:r>
          <w:t>emand PRS configurations.</w:t>
        </w:r>
      </w:ins>
      <w:ins w:id="1224" w:author="RAN2#117-632" w:date="2022-03-01T09:45:00Z">
        <w:r>
          <w:t xml:space="preserve"> O</w:t>
        </w:r>
      </w:ins>
      <w:ins w:id="1225" w:author="RAN2#117-632" w:date="2022-03-01T09:46:00Z">
        <w:r>
          <w:t xml:space="preserve">therwise, </w:t>
        </w:r>
      </w:ins>
      <w:ins w:id="1226" w:author="RAN2#117-632" w:date="2022-03-01T09:44:00Z">
        <w:r>
          <w:t xml:space="preserve">the UE may blindly request </w:t>
        </w:r>
      </w:ins>
      <w:ins w:id="1227" w:author="RAN2#117-632" w:date="2022-03-01T09:46:00Z">
        <w:r>
          <w:t>O</w:t>
        </w:r>
      </w:ins>
      <w:ins w:id="1228" w:author="RAN2#117-632" w:date="2022-03-01T09:44:00Z">
        <w:r>
          <w:t>n-</w:t>
        </w:r>
      </w:ins>
      <w:ins w:id="1229" w:author="RAN2#117-632" w:date="2022-03-01T09:46:00Z">
        <w:r>
          <w:t>D</w:t>
        </w:r>
      </w:ins>
      <w:ins w:id="1230" w:author="RAN2#117-632" w:date="2022-03-01T09:44:00Z">
        <w:r>
          <w:t xml:space="preserve">emand PRS parameters via an explicit request within the scope of the </w:t>
        </w:r>
      </w:ins>
      <w:ins w:id="1231" w:author="RAN2#117-632" w:date="2022-03-01T09:51:00Z">
        <w:r w:rsidR="00CE0D9B">
          <w:t>allowed</w:t>
        </w:r>
      </w:ins>
      <w:ins w:id="1232" w:author="RAN2#117-632" w:date="2022-03-01T09:44:00Z">
        <w:r>
          <w:t xml:space="preserve"> parameter list</w:t>
        </w:r>
      </w:ins>
      <w:ins w:id="1233" w:author="RAN2#117-632" w:date="2022-03-01T09:51:00Z">
        <w:r w:rsidR="00CE0D9B">
          <w:t>, as specified in TS37.355 [x1]</w:t>
        </w:r>
      </w:ins>
      <w:ins w:id="1234" w:author="RAN2#117-632" w:date="2022-03-01T09:44:00Z">
        <w:r>
          <w:t>.</w:t>
        </w:r>
      </w:ins>
    </w:p>
    <w:p w14:paraId="73A4AC00" w14:textId="77777777" w:rsidR="00B53CA5" w:rsidRDefault="00B53CA5" w:rsidP="00175306">
      <w:pPr>
        <w:pStyle w:val="B1"/>
        <w:rPr>
          <w:ins w:id="1235" w:author="RAN2#116-AT623" w:date="2021-11-07T10:43:00Z"/>
        </w:rPr>
      </w:pPr>
    </w:p>
    <w:p w14:paraId="049EE2E4" w14:textId="1A0848BC" w:rsidR="00712E4A" w:rsidRDefault="00712E4A" w:rsidP="00175306">
      <w:pPr>
        <w:pStyle w:val="B1"/>
        <w:rPr>
          <w:ins w:id="1236" w:author="RAN2#115-e609" w:date="2021-10-17T14:53:00Z"/>
        </w:rPr>
      </w:pPr>
      <w:commentRangeStart w:id="1237"/>
      <w:ins w:id="1238" w:author="RAN2#116-AT623" w:date="2021-11-07T10:43:00Z">
        <w:r>
          <w:t>2b.</w:t>
        </w:r>
        <w:r>
          <w:tab/>
        </w:r>
      </w:ins>
      <w:ins w:id="1239" w:author="RAN2#117-604" w:date="2022-02-25T10:32:00Z">
        <w:r w:rsidR="00F14F33">
          <w:t xml:space="preserve">In </w:t>
        </w:r>
        <w:commentRangeEnd w:id="1237"/>
        <w:r w:rsidR="00F14F33">
          <w:rPr>
            <w:rStyle w:val="CommentReference"/>
            <w:rFonts w:eastAsiaTheme="minorEastAsia"/>
            <w:lang w:eastAsia="en-US"/>
          </w:rPr>
          <w:commentReference w:id="1237"/>
        </w:r>
        <w:r w:rsidR="00F14F33">
          <w:t xml:space="preserve">case of </w:t>
        </w:r>
        <w:r w:rsidR="00F14F33" w:rsidRPr="00F14F33">
          <w:t>LMF-initiated On-Demand PRS</w:t>
        </w:r>
        <w:r w:rsidR="00F14F33">
          <w:t xml:space="preserve">, </w:t>
        </w:r>
      </w:ins>
      <w:ins w:id="1240" w:author="RAN2#116bis-post629" w:date="2022-01-28T15:34:00Z">
        <w:del w:id="1241" w:author="RAN2#117-604" w:date="2022-02-25T10:32:00Z">
          <w:r w:rsidR="001C41F9" w:rsidDel="00F14F33">
            <w:delText>T</w:delText>
          </w:r>
        </w:del>
      </w:ins>
      <w:ins w:id="1242" w:author="RAN2#117-604" w:date="2022-02-25T10:32:00Z">
        <w:r w:rsidR="00F14F33">
          <w:t>t</w:t>
        </w:r>
      </w:ins>
      <w:ins w:id="1243" w:author="RAN2#116bis-post629" w:date="2022-01-28T15:34:00Z">
        <w:r w:rsidR="001C41F9" w:rsidRPr="001C41F9">
          <w:t>he LMF and the UE may exchange LPP messag</w:t>
        </w:r>
        <w:commentRangeStart w:id="1244"/>
        <w:r w:rsidR="001C41F9" w:rsidRPr="001C41F9">
          <w:t>es</w:t>
        </w:r>
        <w:del w:id="1245" w:author="RAN2#117-604" w:date="2022-02-25T10:33:00Z">
          <w:r w:rsidR="001C41F9" w:rsidDel="00F14F33">
            <w:delText>s</w:delText>
          </w:r>
          <w:commentRangeEnd w:id="1244"/>
          <w:r w:rsidR="001C41F9" w:rsidDel="00F14F33">
            <w:rPr>
              <w:rStyle w:val="CommentReference"/>
              <w:rFonts w:eastAsiaTheme="minorEastAsia"/>
              <w:lang w:eastAsia="en-US"/>
            </w:rPr>
            <w:commentReference w:id="1244"/>
          </w:r>
        </w:del>
      </w:ins>
      <w:ins w:id="1246" w:author="RAN2#116bis-post629" w:date="2022-01-28T11:47:00Z">
        <w:del w:id="1247"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248" w:author="RAN2#117-604" w:date="2022-02-25T10:34:00Z">
        <w:r w:rsidR="00F14F33">
          <w:rPr>
            <w:lang w:val="en-US" w:eastAsia="zh-CN"/>
          </w:rPr>
          <w:t xml:space="preserve"> or</w:t>
        </w:r>
      </w:ins>
      <w:ins w:id="1249" w:author="RAN2#116bis-post629" w:date="2022-01-28T11:47:00Z">
        <w:del w:id="1250"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251" w:author="RAN2#117-604" w:date="2022-02-25T10:34:00Z">
        <w:r w:rsidR="00F14F33">
          <w:rPr>
            <w:lang w:val="en-US" w:eastAsia="zh-CN"/>
          </w:rPr>
          <w:t>, etc)</w:t>
        </w:r>
      </w:ins>
      <w:ins w:id="1252" w:author="RAN2#116bis-post629" w:date="2022-01-28T11:47:00Z">
        <w:del w:id="1253" w:author="RAN2#117-604" w:date="2022-02-25T10:33:00Z">
          <w:r w:rsidR="00D37600" w:rsidDel="00F14F33">
            <w:rPr>
              <w:lang w:val="en-US" w:eastAsia="zh-CN"/>
            </w:rPr>
            <w:delText>,</w:delText>
          </w:r>
        </w:del>
        <w:del w:id="1254" w:author="RAN2#117-604" w:date="2022-02-25T10:34:00Z">
          <w:r w:rsidR="00D37600" w:rsidDel="00F14F33">
            <w:rPr>
              <w:lang w:val="en-US" w:eastAsia="zh-CN"/>
            </w:rPr>
            <w:delText xml:space="preserve"> </w:delText>
          </w:r>
        </w:del>
        <w:del w:id="1255"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256"/>
          <w:r w:rsidR="00D37600" w:rsidDel="00F14F33">
            <w:delText>UE</w:delText>
          </w:r>
        </w:del>
      </w:ins>
      <w:ins w:id="1257" w:author="RAN2#116-AT623" w:date="2021-11-07T10:43:00Z">
        <w:del w:id="1258" w:author="RAN2#117-604" w:date="2022-02-25T10:33:00Z">
          <w:r w:rsidRPr="00712E4A" w:rsidDel="00F14F33">
            <w:delText xml:space="preserve">In </w:delText>
          </w:r>
        </w:del>
        <w:del w:id="1259" w:author="RAN2#116bis-post629" w:date="2022-01-28T11:47:00Z">
          <w:r w:rsidRPr="00712E4A" w:rsidDel="00D37600">
            <w:delText xml:space="preserve">case of LMF-initiated </w:delText>
          </w:r>
        </w:del>
      </w:ins>
      <w:ins w:id="1260" w:author="RAN2#116-AT623" w:date="2021-11-07T10:44:00Z">
        <w:del w:id="1261" w:author="RAN2#116bis-post629" w:date="2022-01-28T11:47:00Z">
          <w:r w:rsidDel="00D37600">
            <w:delText>O</w:delText>
          </w:r>
        </w:del>
      </w:ins>
      <w:ins w:id="1262" w:author="RAN2#116-AT623" w:date="2021-11-07T10:43:00Z">
        <w:del w:id="1263" w:author="RAN2#116bis-post629" w:date="2022-01-28T11:47:00Z">
          <w:r w:rsidRPr="00712E4A" w:rsidDel="00D37600">
            <w:delText>n-</w:delText>
          </w:r>
        </w:del>
      </w:ins>
      <w:ins w:id="1264" w:author="RAN2#116-AT623" w:date="2021-11-07T10:44:00Z">
        <w:del w:id="1265" w:author="RAN2#116bis-post629" w:date="2022-01-28T11:47:00Z">
          <w:r w:rsidDel="00D37600">
            <w:delText>D</w:delText>
          </w:r>
        </w:del>
      </w:ins>
      <w:ins w:id="1266" w:author="RAN2#116-AT623" w:date="2021-11-07T10:43:00Z">
        <w:del w:id="1267" w:author="RAN2#116bis-post629" w:date="2022-01-28T11:47:00Z">
          <w:r w:rsidRPr="00712E4A" w:rsidDel="00D37600">
            <w:delText>emand PRS</w:delText>
          </w:r>
        </w:del>
      </w:ins>
      <w:ins w:id="1268" w:author="RAN2#116-AT623" w:date="2021-11-09T15:38:00Z">
        <w:del w:id="1269" w:author="RAN2#116bis-post629" w:date="2022-01-28T11:47:00Z">
          <w:r w:rsidR="002D0910" w:rsidDel="00D37600">
            <w:delText xml:space="preserve"> or UE-initiated On-Demand PRS</w:delText>
          </w:r>
        </w:del>
      </w:ins>
      <w:ins w:id="1270" w:author="RAN2#116-AT623" w:date="2021-11-07T10:43:00Z">
        <w:del w:id="1271" w:author="RAN2#116bis-post629" w:date="2022-01-28T11:47:00Z">
          <w:r w:rsidRPr="00712E4A" w:rsidDel="00D37600">
            <w:delText xml:space="preserve">, the LMF may obtain measurements from </w:delText>
          </w:r>
        </w:del>
      </w:ins>
      <w:commentRangeEnd w:id="1256"/>
      <w:r w:rsidR="00D37600">
        <w:rPr>
          <w:rStyle w:val="CommentReference"/>
          <w:rFonts w:eastAsiaTheme="minorEastAsia"/>
          <w:lang w:eastAsia="en-US"/>
        </w:rPr>
        <w:commentReference w:id="1256"/>
      </w:r>
      <w:ins w:id="1272" w:author="RAN2#116-AT623" w:date="2021-11-07T10:43:00Z">
        <w:del w:id="1273"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274" w:author="RAN2#115-e609" w:date="2021-10-17T14:53:00Z"/>
        </w:rPr>
      </w:pPr>
      <w:ins w:id="1275" w:author="RAN2#115-e609" w:date="2021-10-17T14:53:00Z">
        <w:r>
          <w:t>3.</w:t>
        </w:r>
        <w:r>
          <w:tab/>
        </w:r>
        <w:r w:rsidRPr="00FF4AC9">
          <w:t xml:space="preserve">The LMF determines the need for PRS transmission or change to </w:t>
        </w:r>
        <w:del w:id="1276" w:author="RAN2#117-604" w:date="2022-02-25T10:37:00Z">
          <w:r w:rsidRPr="00FF4AC9" w:rsidDel="00BD534F">
            <w:delText>PRS</w:delText>
          </w:r>
        </w:del>
      </w:ins>
      <w:ins w:id="1277" w:author="RAN2#117-604" w:date="2022-02-25T10:37:00Z">
        <w:r w:rsidR="00BD534F">
          <w:t>the</w:t>
        </w:r>
      </w:ins>
      <w:ins w:id="1278" w:author="RAN2#115-e609" w:date="2021-10-17T14:53:00Z">
        <w:r w:rsidRPr="00FF4AC9">
          <w:t xml:space="preserve"> transmission characteristics</w:t>
        </w:r>
      </w:ins>
      <w:ins w:id="1279" w:author="RAN2#117-604" w:date="2022-02-25T10:37:00Z">
        <w:r w:rsidR="00BD534F">
          <w:t xml:space="preserve"> of an ongoing PRS </w:t>
        </w:r>
        <w:commentRangeStart w:id="1280"/>
        <w:r w:rsidR="00BD534F">
          <w:t>transmission</w:t>
        </w:r>
      </w:ins>
      <w:ins w:id="1281" w:author="RAN2#115-e609" w:date="2021-10-17T14:53:00Z">
        <w:r w:rsidRPr="00FF4AC9">
          <w:t xml:space="preserve">. </w:t>
        </w:r>
      </w:ins>
      <w:commentRangeEnd w:id="1280"/>
      <w:r w:rsidR="00BD534F">
        <w:rPr>
          <w:rStyle w:val="CommentReference"/>
          <w:rFonts w:eastAsiaTheme="minorEastAsia"/>
          <w:lang w:eastAsia="en-US"/>
        </w:rPr>
        <w:commentReference w:id="1280"/>
      </w:r>
    </w:p>
    <w:p w14:paraId="7DACE7B9" w14:textId="17C71E6F" w:rsidR="00175306" w:rsidRDefault="00175306" w:rsidP="00175306">
      <w:pPr>
        <w:pStyle w:val="B1"/>
        <w:rPr>
          <w:ins w:id="1282" w:author="RAN2#115-e609" w:date="2021-10-17T14:53:00Z"/>
        </w:rPr>
      </w:pPr>
      <w:ins w:id="1283" w:author="RAN2#115-e609" w:date="2021-10-17T14:53:00Z">
        <w:r>
          <w:t>4.</w:t>
        </w:r>
        <w:r>
          <w:tab/>
        </w:r>
      </w:ins>
      <w:ins w:id="1284" w:author="RAN2#116-AT623" w:date="2021-11-07T10:27:00Z">
        <w:r w:rsidR="0018220D">
          <w:t>T</w:t>
        </w:r>
      </w:ins>
      <w:ins w:id="1285" w:author="RAN2#115-e609" w:date="2021-10-17T14:53:00Z">
        <w:r w:rsidRPr="00FF4AC9">
          <w:t>he LMF requests the serving and non-serving gNBs/TRPs for new PRS transmission or PRS transmission with changes to the PRS configuration via NRPPa PRS CONFIGURATION REQUEST message</w:t>
        </w:r>
        <w:r>
          <w:t>.</w:t>
        </w:r>
      </w:ins>
    </w:p>
    <w:p w14:paraId="6D4295A5" w14:textId="49E6D518" w:rsidR="00175306" w:rsidRDefault="00175306" w:rsidP="00175306">
      <w:pPr>
        <w:pStyle w:val="B1"/>
        <w:rPr>
          <w:ins w:id="1286" w:author="RAN2#115-e609" w:date="2021-10-17T14:53:00Z"/>
        </w:rPr>
      </w:pPr>
      <w:ins w:id="1287" w:author="RAN2#115-e609" w:date="2021-10-17T14:53:00Z">
        <w:r>
          <w:t>5.</w:t>
        </w:r>
        <w:r>
          <w:tab/>
          <w:t>The gNBs/TRPs provide the PRS transmission update in the NRPPa PRS CONFIGURATION RESPONSE message accordingly</w:t>
        </w:r>
      </w:ins>
      <w:ins w:id="1288" w:author="RAN2#115-e609-1" w:date="2021-10-19T20:08:00Z">
        <w:r w:rsidR="005C1F46">
          <w:t xml:space="preserve"> </w:t>
        </w:r>
      </w:ins>
      <w:ins w:id="1289" w:author="RAN2#115-e609" w:date="2021-10-17T14:53:00Z">
        <w:r>
          <w:t>.</w:t>
        </w:r>
      </w:ins>
    </w:p>
    <w:p w14:paraId="2E73DB72" w14:textId="350D60CC" w:rsidR="00175306" w:rsidRDefault="00175306" w:rsidP="00175306">
      <w:pPr>
        <w:pStyle w:val="B1"/>
        <w:rPr>
          <w:ins w:id="1290" w:author="RAN2#116bis-post629" w:date="2022-01-28T11:47:00Z"/>
        </w:rPr>
      </w:pPr>
      <w:ins w:id="1291" w:author="RAN2#115-e609" w:date="2021-10-17T14:53:00Z">
        <w:r>
          <w:t>6.</w:t>
        </w:r>
        <w:r>
          <w:tab/>
        </w:r>
        <w:r w:rsidRPr="00FF4AC9">
          <w:t xml:space="preserve">LMF provides the updated PRS configuration used for PRS transmission </w:t>
        </w:r>
        <w:r>
          <w:t xml:space="preserve">via LPP Provide Assistance Data message </w:t>
        </w:r>
        <w:del w:id="1292" w:author="RAN2#117-604" w:date="2022-02-25T10:41:00Z">
          <w:r w:rsidDel="00A834A5">
            <w:delText xml:space="preserve">or </w:delText>
          </w:r>
          <w:commentRangeStart w:id="1293"/>
          <w:commentRangeStart w:id="1294"/>
          <w:r w:rsidDel="00A834A5">
            <w:delText xml:space="preserve">posSI </w:delText>
          </w:r>
        </w:del>
      </w:ins>
      <w:commentRangeEnd w:id="1293"/>
      <w:del w:id="1295" w:author="RAN2#117-604" w:date="2022-02-25T10:41:00Z">
        <w:r w:rsidR="000541BE" w:rsidDel="00A834A5">
          <w:rPr>
            <w:rStyle w:val="CommentReference"/>
            <w:rFonts w:eastAsiaTheme="minorEastAsia"/>
            <w:lang w:eastAsia="en-US"/>
          </w:rPr>
          <w:commentReference w:id="1293"/>
        </w:r>
      </w:del>
      <w:commentRangeEnd w:id="1294"/>
      <w:r w:rsidR="00A834A5">
        <w:rPr>
          <w:rStyle w:val="CommentReference"/>
          <w:rFonts w:eastAsiaTheme="minorEastAsia"/>
          <w:lang w:eastAsia="en-US"/>
        </w:rPr>
        <w:commentReference w:id="1294"/>
      </w:r>
      <w:ins w:id="1296" w:author="RAN2#115-e609" w:date="2021-10-17T14:53:00Z">
        <w:r>
          <w:t>to the UE</w:t>
        </w:r>
        <w:r w:rsidRPr="009F77F1">
          <w:t>.</w:t>
        </w:r>
      </w:ins>
    </w:p>
    <w:p w14:paraId="7781604F" w14:textId="3D221FF8" w:rsidR="00231BCD" w:rsidRDefault="00D37600" w:rsidP="00231BCD">
      <w:pPr>
        <w:pStyle w:val="NO"/>
        <w:rPr>
          <w:ins w:id="1297" w:author="RAN2#117-604" w:date="2022-02-25T10:39:00Z"/>
        </w:rPr>
      </w:pPr>
      <w:ins w:id="1298" w:author="RAN2#116bis-post629" w:date="2022-01-28T11:47:00Z">
        <w:del w:id="1299"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00"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301"/>
        <w:r w:rsidR="00231BCD" w:rsidRPr="00231BCD">
          <w:t>3.3.</w:t>
        </w:r>
        <w:commentRangeEnd w:id="1301"/>
        <w:r w:rsidR="00231BCD">
          <w:rPr>
            <w:rStyle w:val="CommentReference"/>
            <w:rFonts w:eastAsiaTheme="minorEastAsia"/>
            <w:lang w:eastAsia="en-US"/>
          </w:rPr>
          <w:commentReference w:id="1301"/>
        </w:r>
      </w:ins>
    </w:p>
    <w:p w14:paraId="034B36C9" w14:textId="3958A5BF" w:rsidR="00231BCD" w:rsidRPr="009F77F1" w:rsidDel="00231BCD" w:rsidRDefault="00231BCD" w:rsidP="00175306">
      <w:pPr>
        <w:pStyle w:val="B1"/>
        <w:rPr>
          <w:ins w:id="1302" w:author="RAN2#115-e609" w:date="2021-10-17T14:53:00Z"/>
          <w:del w:id="1303" w:author="RAN2#117-604" w:date="2022-02-25T10:39:00Z"/>
        </w:rPr>
      </w:pPr>
    </w:p>
    <w:p w14:paraId="189C1607" w14:textId="6131346C" w:rsidR="00175306" w:rsidRDefault="00175306" w:rsidP="00175306">
      <w:pPr>
        <w:pStyle w:val="NO"/>
        <w:rPr>
          <w:ins w:id="1304" w:author="RAN2#116-AT623" w:date="2021-11-07T10:34:00Z"/>
        </w:rPr>
      </w:pPr>
      <w:ins w:id="1305" w:author="RAN2#115-e609" w:date="2021-10-17T14:53:00Z">
        <w:r>
          <w:t xml:space="preserve">NOTE </w:t>
        </w:r>
      </w:ins>
      <w:ins w:id="1306" w:author="RAN2#117-604" w:date="2022-02-25T10:39:00Z">
        <w:r w:rsidR="00231BCD">
          <w:t>3</w:t>
        </w:r>
      </w:ins>
      <w:ins w:id="1307" w:author="RAN2#116-AT623" w:date="2021-11-07T10:34:00Z">
        <w:del w:id="1308" w:author="RAN2#117-604" w:date="2022-02-25T10:39:00Z">
          <w:r w:rsidR="003503FC" w:rsidDel="00231BCD">
            <w:delText>1</w:delText>
          </w:r>
        </w:del>
      </w:ins>
      <w:ins w:id="1309" w:author="RAN2#115-e609" w:date="2021-10-17T14:53:00Z">
        <w:r>
          <w:t>:</w:t>
        </w:r>
        <w:r>
          <w:tab/>
          <w:t xml:space="preserve">It is up to Network (LMF) implementation on the steps to follow (accept/reject/ignore) on receiving </w:t>
        </w:r>
      </w:ins>
      <w:ins w:id="1310"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311" w:author="RAN2#115-e609" w:date="2021-10-17T14:53:00Z">
        <w:r>
          <w:t>.</w:t>
        </w:r>
      </w:ins>
    </w:p>
    <w:p w14:paraId="579D8E06" w14:textId="37B51071" w:rsidR="003503FC" w:rsidRDefault="003503FC" w:rsidP="00175306">
      <w:pPr>
        <w:pStyle w:val="NO"/>
        <w:rPr>
          <w:ins w:id="1312" w:author="RAN2#115-e609" w:date="2021-10-17T14:53:00Z"/>
        </w:rPr>
      </w:pPr>
      <w:ins w:id="1313" w:author="RAN2#116-AT623" w:date="2021-11-07T10:34:00Z">
        <w:r>
          <w:t xml:space="preserve">NOTE </w:t>
        </w:r>
      </w:ins>
      <w:ins w:id="1314" w:author="RAN2#117-604" w:date="2022-02-25T10:39:00Z">
        <w:r w:rsidR="00231BCD">
          <w:t>4</w:t>
        </w:r>
      </w:ins>
      <w:ins w:id="1315" w:author="RAN2#116-AT623" w:date="2021-11-07T10:34:00Z">
        <w:del w:id="1316" w:author="RAN2#117-604" w:date="2022-02-25T10:39:00Z">
          <w:r w:rsidDel="00231BCD">
            <w:delText>2</w:delText>
          </w:r>
        </w:del>
        <w:r>
          <w:t>:</w:t>
        </w:r>
        <w:r>
          <w:tab/>
          <w:t xml:space="preserve">It is up to Network (TRP) implementation on the steps to follow (accept/reject/ignore) on receiving </w:t>
        </w:r>
      </w:ins>
      <w:ins w:id="1317" w:author="RAN2#116-AT623" w:date="2021-11-07T10:35:00Z">
        <w:r w:rsidRPr="003503FC">
          <w:t>LMF-initiated On-Demand PRS requests</w:t>
        </w:r>
      </w:ins>
      <w:ins w:id="1318" w:author="RAN2#116-AT623" w:date="2021-11-07T10:34:00Z">
        <w:r>
          <w:t>.</w:t>
        </w:r>
      </w:ins>
    </w:p>
    <w:p w14:paraId="3705C896" w14:textId="77777777" w:rsidR="00175306" w:rsidRDefault="00175306" w:rsidP="00175306">
      <w:pPr>
        <w:pStyle w:val="EditorsNote"/>
        <w:ind w:left="1704" w:hanging="1420"/>
        <w:rPr>
          <w:ins w:id="1319" w:author="RAN2#115-e609" w:date="2021-10-17T14:53:00Z"/>
        </w:rPr>
      </w:pPr>
      <w:ins w:id="1320" w:author="RAN2#115-e609" w:date="2021-10-17T14:53:00Z">
        <w:r>
          <w:t>Editor's Note:</w:t>
        </w:r>
        <w:r>
          <w:tab/>
          <w:t>Depending upon RAN3 input, the above description may need to be updated especially for NRPPa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1321" w:author="RAN2#115-e609" w:date="2021-10-17T14:53:00Z"/>
          <w:del w:id="1322" w:author="RAN2#116b-before meeting" w:date="2022-01-08T10:42:00Z"/>
        </w:rPr>
      </w:pPr>
      <w:ins w:id="1323" w:author="RAN2#115-e609" w:date="2021-10-17T14:53:00Z">
        <w:del w:id="1324" w:author="RAN2#116b-before meeting" w:date="2022-01-08T10:42:00Z">
          <w:r w:rsidDel="00E03ABD">
            <w:delText>Editor's Note:</w:delText>
          </w:r>
          <w:r w:rsidDel="00E03ABD">
            <w:tab/>
            <w:delText>FFS if the UE can send the MO-LR to request On-</w:delText>
          </w:r>
          <w:commentRangeStart w:id="1325"/>
          <w:r w:rsidDel="00E03ABD">
            <w:delText>Demand PRS.</w:delText>
          </w:r>
        </w:del>
      </w:ins>
      <w:commentRangeEnd w:id="1325"/>
      <w:r w:rsidR="00E03ABD">
        <w:rPr>
          <w:rStyle w:val="CommentReference"/>
          <w:rFonts w:eastAsiaTheme="minorEastAsia"/>
          <w:color w:val="auto"/>
          <w:lang w:eastAsia="en-US"/>
        </w:rPr>
        <w:commentReference w:id="1325"/>
      </w:r>
    </w:p>
    <w:p w14:paraId="6223C262" w14:textId="1F22E155" w:rsidR="00175306" w:rsidDel="00782D96" w:rsidRDefault="00175306" w:rsidP="00175306">
      <w:pPr>
        <w:pStyle w:val="EditorsNote"/>
        <w:ind w:left="1704" w:hanging="1420"/>
        <w:rPr>
          <w:ins w:id="1326" w:author="RAN2#115-e609" w:date="2021-10-17T14:53:00Z"/>
          <w:del w:id="1327" w:author="RAN2#116bis-post629" w:date="2022-01-25T07:11:00Z"/>
        </w:rPr>
      </w:pPr>
      <w:ins w:id="1328" w:author="RAN2#115-e609" w:date="2021-10-17T14:53:00Z">
        <w:del w:id="1329" w:author="RAN2#116bis-post629" w:date="2022-01-25T07:11:00Z">
          <w:r w:rsidDel="00782D96">
            <w:delText>Editor's Note:</w:delText>
          </w:r>
          <w:r w:rsidDel="00782D96">
            <w:tab/>
            <w:delText>FFS on the condition when UE can trigger the On-Demand PRS re</w:delText>
          </w:r>
          <w:commentRangeStart w:id="1330"/>
          <w:r w:rsidDel="00782D96">
            <w:delText>quest</w:delText>
          </w:r>
        </w:del>
      </w:ins>
      <w:commentRangeEnd w:id="1330"/>
      <w:r w:rsidR="00782D96">
        <w:rPr>
          <w:rStyle w:val="CommentReference"/>
          <w:rFonts w:eastAsiaTheme="minorEastAsia"/>
          <w:color w:val="auto"/>
          <w:lang w:eastAsia="en-US"/>
        </w:rPr>
        <w:commentReference w:id="1330"/>
      </w:r>
      <w:ins w:id="1331" w:author="RAN2#115-e609" w:date="2021-10-17T14:53:00Z">
        <w:del w:id="1332"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333" w:author="RAN2#115-e609" w:date="2021-10-17T14:53:00Z"/>
          <w:del w:id="1334" w:author="RAN2#116b-before meeting" w:date="2022-01-08T10:42:00Z"/>
        </w:rPr>
      </w:pPr>
      <w:ins w:id="1335" w:author="RAN2#115-e609" w:date="2021-10-17T14:53:00Z">
        <w:del w:id="1336" w:author="RAN2#116b-before meeting" w:date="2022-01-08T10:42:00Z">
          <w:r w:rsidDel="00E03ABD">
            <w:delText>Editor's Note:</w:delText>
          </w:r>
          <w:r w:rsidDel="00E03ABD">
            <w:tab/>
            <w:delText xml:space="preserve">FFS on the content of  On-Demand </w:delText>
          </w:r>
          <w:commentRangeStart w:id="1337"/>
          <w:r w:rsidDel="00E03ABD">
            <w:delText>PRS request.</w:delText>
          </w:r>
        </w:del>
      </w:ins>
      <w:commentRangeEnd w:id="1337"/>
      <w:r w:rsidR="00E03ABD">
        <w:rPr>
          <w:rStyle w:val="CommentReference"/>
          <w:rFonts w:eastAsiaTheme="minorEastAsia"/>
          <w:color w:val="auto"/>
          <w:lang w:eastAsia="en-US"/>
        </w:rPr>
        <w:commentReference w:id="1337"/>
      </w:r>
    </w:p>
    <w:p w14:paraId="676E0AA2" w14:textId="6F72D1FE" w:rsidR="000541BE" w:rsidDel="00A834A5" w:rsidRDefault="000541BE" w:rsidP="000541BE">
      <w:pPr>
        <w:pStyle w:val="EditorsNote"/>
        <w:ind w:left="1704" w:hanging="1420"/>
        <w:rPr>
          <w:ins w:id="1338" w:author="RAN2#116bis-post629" w:date="2022-01-28T13:07:00Z"/>
          <w:del w:id="1339" w:author="RAN2#117-604" w:date="2022-02-25T10:41:00Z"/>
        </w:rPr>
      </w:pPr>
      <w:ins w:id="1340" w:author="RAN2#116bis-post629" w:date="2022-01-28T13:07:00Z">
        <w:del w:id="1341" w:author="RAN2#117-604" w:date="2022-02-25T10:41:00Z">
          <w:r w:rsidDel="00A834A5">
            <w:delText>Editor's Note:</w:delText>
          </w:r>
          <w:r w:rsidDel="00A834A5">
            <w:tab/>
            <w:delText>Step 6, FFS on whether pos</w:delText>
          </w:r>
        </w:del>
      </w:ins>
      <w:ins w:id="1342" w:author="RAN2#116bis-post629" w:date="2022-01-28T13:08:00Z">
        <w:del w:id="1343" w:author="RAN2#117-604" w:date="2022-02-25T10:41:00Z">
          <w:r w:rsidDel="00A834A5">
            <w:delText xml:space="preserve">SIB can be the response or </w:delText>
          </w:r>
          <w:commentRangeStart w:id="1344"/>
          <w:r w:rsidDel="00A834A5">
            <w:delText>not.</w:delText>
          </w:r>
        </w:del>
      </w:ins>
      <w:ins w:id="1345" w:author="RAN2#116bis-post629" w:date="2022-01-28T13:07:00Z">
        <w:del w:id="1346" w:author="RAN2#117-604" w:date="2022-02-25T10:41:00Z">
          <w:r w:rsidDel="00A834A5">
            <w:delText>.</w:delText>
          </w:r>
        </w:del>
      </w:ins>
      <w:commentRangeEnd w:id="1344"/>
      <w:r w:rsidR="00A834A5">
        <w:rPr>
          <w:rStyle w:val="CommentReference"/>
          <w:rFonts w:eastAsiaTheme="minorEastAsia"/>
          <w:color w:val="auto"/>
          <w:lang w:eastAsia="en-US"/>
        </w:rPr>
        <w:commentReference w:id="1344"/>
      </w:r>
    </w:p>
    <w:p w14:paraId="0632EC40" w14:textId="6EFFBAAE" w:rsidR="009643E8" w:rsidRDefault="009643E8" w:rsidP="009643E8">
      <w:pPr>
        <w:rPr>
          <w:ins w:id="1347" w:author="RAN2#117-604" w:date="2022-02-25T10:56:00Z"/>
        </w:rPr>
      </w:pPr>
    </w:p>
    <w:p w14:paraId="63A9924E" w14:textId="7B5EA628" w:rsidR="002132FE" w:rsidRDefault="002132FE" w:rsidP="009643E8">
      <w:pPr>
        <w:rPr>
          <w:ins w:id="1348" w:author="RAN2#117-604" w:date="2022-02-25T10:56:00Z"/>
        </w:rPr>
      </w:pPr>
    </w:p>
    <w:p w14:paraId="5712631D" w14:textId="75B0D05F" w:rsidR="002132FE" w:rsidRDefault="002132FE" w:rsidP="002132FE">
      <w:pPr>
        <w:pStyle w:val="Heading2"/>
        <w:rPr>
          <w:ins w:id="1349" w:author="RAN2#117-604" w:date="2022-02-25T10:56:00Z"/>
        </w:rPr>
      </w:pPr>
      <w:ins w:id="1350" w:author="RAN2#117-604" w:date="2022-02-25T10:56:00Z">
        <w:r>
          <w:t>7.</w:t>
        </w:r>
      </w:ins>
      <w:ins w:id="1351" w:author="RAN2#117-604" w:date="2022-02-25T10:57:00Z">
        <w:r>
          <w:t>y</w:t>
        </w:r>
      </w:ins>
      <w:ins w:id="1352" w:author="RAN2#117-604" w:date="2022-02-25T10:56:00Z">
        <w:r>
          <w:t xml:space="preserve"> Procedures for </w:t>
        </w:r>
      </w:ins>
      <w:ins w:id="1353" w:author="RAN2#117-604" w:date="2022-02-25T10:57:00Z">
        <w:r w:rsidRPr="002132FE">
          <w:t>Pre-configured Measurement Gap</w:t>
        </w:r>
      </w:ins>
    </w:p>
    <w:p w14:paraId="791934FA" w14:textId="15F5DF3B" w:rsidR="002132FE" w:rsidRDefault="002132FE" w:rsidP="002132FE">
      <w:pPr>
        <w:pStyle w:val="Heading3"/>
        <w:rPr>
          <w:ins w:id="1354" w:author="RAN2#117-604" w:date="2022-02-25T10:57:00Z"/>
        </w:rPr>
      </w:pPr>
      <w:ins w:id="1355" w:author="RAN2#117-604" w:date="2022-02-25T10:56:00Z">
        <w:r>
          <w:t>7.</w:t>
        </w:r>
      </w:ins>
      <w:ins w:id="1356" w:author="RAN2#117-604" w:date="2022-02-25T10:57:00Z">
        <w:r>
          <w:t>y</w:t>
        </w:r>
      </w:ins>
      <w:ins w:id="1357" w:author="RAN2#117-604" w:date="2022-02-25T10:56:00Z">
        <w:r>
          <w:t>.1</w:t>
        </w:r>
        <w:r>
          <w:tab/>
          <w:t>General</w:t>
        </w:r>
      </w:ins>
    </w:p>
    <w:p w14:paraId="14819D93" w14:textId="3B786306" w:rsidR="002132FE" w:rsidRPr="002132FE" w:rsidRDefault="002132FE" w:rsidP="002132FE">
      <w:ins w:id="1358" w:author="RAN2#117-604" w:date="2022-02-25T10:58:00Z">
        <w:r w:rsidRPr="002132FE">
          <w:t xml:space="preserve">The pre-configured measurement gap procedure is used by the network to provide measurement gap for NR DL-PRS measurements. The gNB may activate/deactivate the pre-configurated measurement gap upon receiving the request from a UE or LMF. </w:t>
        </w:r>
      </w:ins>
    </w:p>
    <w:p w14:paraId="296FE4CF" w14:textId="513A19C8" w:rsidR="002132FE" w:rsidRPr="00AA6BE8" w:rsidRDefault="002132FE">
      <w:pPr>
        <w:pStyle w:val="Heading3"/>
        <w:rPr>
          <w:ins w:id="1359" w:author="RAN2#117-604" w:date="2022-02-25T10:55:00Z"/>
        </w:rPr>
        <w:pPrChange w:id="1360" w:author="RAN2#117-604" w:date="2022-02-25T10:57:00Z">
          <w:pPr>
            <w:pStyle w:val="Heading4"/>
          </w:pPr>
        </w:pPrChange>
      </w:pPr>
      <w:ins w:id="1361" w:author="RAN2#117-604" w:date="2022-02-25T10:55:00Z">
        <w:r w:rsidRPr="00AA6BE8">
          <w:lastRenderedPageBreak/>
          <w:t>7.</w:t>
        </w:r>
      </w:ins>
      <w:ins w:id="1362" w:author="RAN2#117-604" w:date="2022-02-25T10:57:00Z">
        <w:r>
          <w:t>y</w:t>
        </w:r>
      </w:ins>
      <w:ins w:id="1363" w:author="RAN2#117-604" w:date="2022-02-25T10:55:00Z">
        <w:r w:rsidRPr="00AA6BE8">
          <w:t>.</w:t>
        </w:r>
      </w:ins>
      <w:ins w:id="1364" w:author="RAN2#117-604" w:date="2022-02-25T10:57:00Z">
        <w:r>
          <w:t>2</w:t>
        </w:r>
      </w:ins>
      <w:ins w:id="1365" w:author="RAN2#117-604" w:date="2022-02-25T10:55:00Z">
        <w:r w:rsidRPr="00AA6BE8">
          <w:tab/>
        </w:r>
      </w:ins>
      <w:ins w:id="1366" w:author="RAN2#117-604" w:date="2022-02-25T11:00:00Z">
        <w:r w:rsidRPr="002132FE">
          <w:t>Pre-configured Measurement Gap procedures</w:t>
        </w:r>
      </w:ins>
    </w:p>
    <w:p w14:paraId="67218C4D" w14:textId="6D698347" w:rsidR="002132FE" w:rsidRDefault="002132FE" w:rsidP="002132FE">
      <w:pPr>
        <w:rPr>
          <w:ins w:id="1367" w:author="RAN2#117-604" w:date="2022-02-25T10:58:00Z"/>
        </w:rPr>
      </w:pPr>
      <w:ins w:id="1368" w:author="RAN2#117-604" w:date="2022-02-25T10:58:00Z">
        <w:r w:rsidRPr="002132FE">
          <w:t>Figure 7.y.2-1 shows the general positioning procedure for Pre-configured Measurement Gap.</w:t>
        </w:r>
      </w:ins>
    </w:p>
    <w:p w14:paraId="3B2710BF" w14:textId="1BC2FCD7" w:rsidR="002132FE" w:rsidRDefault="002132FE" w:rsidP="002132FE">
      <w:pPr>
        <w:pStyle w:val="TH"/>
        <w:rPr>
          <w:ins w:id="1369" w:author="RAN2#117-604" w:date="2022-02-25T10:59:00Z"/>
        </w:rPr>
      </w:pPr>
    </w:p>
    <w:p w14:paraId="210D6DDA" w14:textId="74BC05CE" w:rsidR="002132FE" w:rsidRPr="00AA6BE8" w:rsidRDefault="002132FE" w:rsidP="002132FE">
      <w:pPr>
        <w:pStyle w:val="TH"/>
        <w:rPr>
          <w:ins w:id="1370" w:author="RAN2#117-604" w:date="2022-02-25T10:55:00Z"/>
        </w:rPr>
      </w:pPr>
      <w:ins w:id="1371" w:author="RAN2#117-604" w:date="2022-02-25T10:59:00Z">
        <w:r>
          <w:object w:dxaOrig="7200" w:dyaOrig="2531" w14:anchorId="17AD7707">
            <v:shape id="_x0000_i1046" type="#_x0000_t75" style="width:5in;height:126.75pt" o:ole="">
              <v:imagedata r:id="rId68" o:title=""/>
            </v:shape>
            <o:OLEObject Type="Embed" ProgID="Visio.Drawing.11" ShapeID="_x0000_i1046" DrawAspect="Content" ObjectID="_1707639718" r:id="rId69"/>
          </w:object>
        </w:r>
      </w:ins>
    </w:p>
    <w:p w14:paraId="64BA5463" w14:textId="138008C0" w:rsidR="002132FE" w:rsidRPr="00AA6BE8" w:rsidRDefault="002132FE" w:rsidP="002132FE">
      <w:pPr>
        <w:pStyle w:val="TF"/>
        <w:rPr>
          <w:ins w:id="1372" w:author="RAN2#117-604" w:date="2022-02-25T10:55:00Z"/>
        </w:rPr>
      </w:pPr>
      <w:ins w:id="1373" w:author="RAN2#117-604" w:date="2022-02-25T10:59:00Z">
        <w:r w:rsidRPr="002132FE">
          <w:t>Figure 7.y.2-1: Pre-configured measurement gap configuration procedure</w:t>
        </w:r>
      </w:ins>
    </w:p>
    <w:p w14:paraId="5B445479" w14:textId="77777777" w:rsidR="002132FE" w:rsidRDefault="002132FE" w:rsidP="002132FE">
      <w:pPr>
        <w:pStyle w:val="B1"/>
        <w:rPr>
          <w:ins w:id="1374" w:author="RAN2#117-604" w:date="2022-02-25T10:55:00Z"/>
        </w:rPr>
      </w:pPr>
      <w:ins w:id="1375" w:author="RAN2#117-604" w:date="2022-02-25T10:55:00Z">
        <w:r w:rsidRPr="00AA6BE8">
          <w:t>1.</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77777777" w:rsidR="002132FE" w:rsidRPr="00AA6BE8" w:rsidRDefault="002132FE" w:rsidP="002132FE">
      <w:pPr>
        <w:pStyle w:val="B1"/>
        <w:rPr>
          <w:ins w:id="1376" w:author="RAN2#117-604" w:date="2022-02-25T10:55:00Z"/>
        </w:rPr>
      </w:pPr>
      <w:ins w:id="1377" w:author="RAN2#117-604" w:date="2022-02-25T10:55:00Z">
        <w:r>
          <w:t>2.</w:t>
        </w:r>
        <w:r>
          <w:tab/>
          <w:t>The UE sends RRC Reconfiguration complete message to the gNB to confirm the reception of pre-configured measurement gap configuration;</w:t>
        </w:r>
      </w:ins>
    </w:p>
    <w:p w14:paraId="553EA7F2" w14:textId="2D8227CE" w:rsidR="002132FE" w:rsidRDefault="002132FE" w:rsidP="002132FE">
      <w:pPr>
        <w:pStyle w:val="B1"/>
        <w:rPr>
          <w:ins w:id="1378" w:author="RAN2#117-604" w:date="2022-02-25T10:55:00Z"/>
        </w:rPr>
      </w:pPr>
      <w:ins w:id="1379" w:author="RAN2#117-604" w:date="2022-02-25T10:55:00Z">
        <w:r>
          <w:t>3</w:t>
        </w:r>
        <w:r w:rsidRPr="00AA6BE8">
          <w:t>.</w:t>
        </w:r>
        <w:r w:rsidRPr="00AA6BE8">
          <w:tab/>
        </w:r>
        <w:r w:rsidRPr="00DC1C36">
          <w:t xml:space="preserve">If the UE requires measurement gaps for performing the requested location measurements, </w:t>
        </w:r>
        <w:r>
          <w:t xml:space="preserve">the UE sends UL MAC CE </w:t>
        </w:r>
        <w:r w:rsidRPr="00DC1C36">
          <w:t>Activation/Deactivation Request</w:t>
        </w:r>
        <w:r>
          <w:t xml:space="preserve"> to the gNB and indicates the requested measurement gap configuration based on the ID configured in step 1;</w:t>
        </w:r>
      </w:ins>
    </w:p>
    <w:p w14:paraId="5FBDC707" w14:textId="77777777" w:rsidR="002132FE" w:rsidRDefault="002132FE" w:rsidP="002132FE">
      <w:pPr>
        <w:pStyle w:val="B1"/>
        <w:rPr>
          <w:ins w:id="1380" w:author="RAN2#117-604" w:date="2022-02-25T10:55:00Z"/>
        </w:rPr>
      </w:pPr>
      <w:ins w:id="1381" w:author="RAN2#117-604" w:date="2022-02-25T10:55:00Z">
        <w:r>
          <w:t>4</w:t>
        </w:r>
        <w:r w:rsidRPr="00AA6BE8">
          <w:t>.</w:t>
        </w:r>
        <w:r w:rsidRPr="00AA6BE8">
          <w:tab/>
        </w:r>
        <w:r>
          <w:t xml:space="preserve">Based on the quest from the UE in step 3a or the request from the LMF in step 3b, the gNB may send DL MAC CE </w:t>
        </w:r>
        <w:r w:rsidRPr="00DC1C36">
          <w:t xml:space="preserve">Activation/Deactivation </w:t>
        </w:r>
        <w:r>
          <w:t>command containing an ID to activate the associated measurement gap;</w:t>
        </w:r>
      </w:ins>
    </w:p>
    <w:p w14:paraId="0E8948C3" w14:textId="285EF468" w:rsidR="002132FE" w:rsidRDefault="002132FE" w:rsidP="002132FE">
      <w:pPr>
        <w:pStyle w:val="EditorsNote"/>
        <w:ind w:left="1704" w:hanging="1420"/>
        <w:rPr>
          <w:ins w:id="1382" w:author="RAN2#117-604" w:date="2022-02-25T10:59:00Z"/>
        </w:rPr>
      </w:pPr>
      <w:ins w:id="1383" w:author="RAN2#117-604" w:date="2022-02-25T10:55:00Z">
        <w:r>
          <w:t>Editor's Note:</w:t>
        </w:r>
        <w:r>
          <w:tab/>
          <w:t>FFS on details of MAC CE, NRPPa, RRC;.</w:t>
        </w:r>
      </w:ins>
    </w:p>
    <w:p w14:paraId="2598EBFC" w14:textId="18BEE9DB" w:rsidR="002132FE" w:rsidRDefault="002132FE" w:rsidP="002132FE">
      <w:pPr>
        <w:pStyle w:val="Heading2"/>
        <w:rPr>
          <w:ins w:id="1384" w:author="RAN2#117-604" w:date="2022-02-25T10:59:00Z"/>
        </w:rPr>
      </w:pPr>
      <w:ins w:id="1385" w:author="RAN2#117-604" w:date="2022-02-25T10:59:00Z">
        <w:r>
          <w:t xml:space="preserve">7.z Procedures for </w:t>
        </w:r>
      </w:ins>
      <w:ins w:id="1386" w:author="RAN2#117-604" w:date="2022-02-25T11:00:00Z">
        <w:r w:rsidRPr="002132FE">
          <w:t>Pre-configured PRS processing window</w:t>
        </w:r>
      </w:ins>
    </w:p>
    <w:p w14:paraId="76A1F8F0" w14:textId="65EC678C" w:rsidR="002132FE" w:rsidRDefault="002132FE" w:rsidP="002132FE">
      <w:pPr>
        <w:pStyle w:val="Heading3"/>
        <w:rPr>
          <w:ins w:id="1387" w:author="RAN2#117-604" w:date="2022-02-25T10:59:00Z"/>
        </w:rPr>
      </w:pPr>
      <w:ins w:id="1388" w:author="RAN2#117-604" w:date="2022-02-25T10:59:00Z">
        <w:r>
          <w:t>7.z.1</w:t>
        </w:r>
        <w:r>
          <w:tab/>
          <w:t>General</w:t>
        </w:r>
      </w:ins>
    </w:p>
    <w:p w14:paraId="5DD30D7A" w14:textId="4F0A7C86" w:rsidR="002132FE" w:rsidRPr="002132FE" w:rsidRDefault="002132FE">
      <w:pPr>
        <w:rPr>
          <w:ins w:id="1389" w:author="RAN2#117-604" w:date="2022-02-25T10:55:00Z"/>
        </w:rPr>
        <w:pPrChange w:id="1390" w:author="RAN2#117-604" w:date="2022-02-25T10:59:00Z">
          <w:pPr>
            <w:pStyle w:val="EditorsNote"/>
            <w:ind w:left="1704" w:hanging="1420"/>
          </w:pPr>
        </w:pPrChange>
      </w:pPr>
      <w:ins w:id="1391" w:author="RAN2#117-604" w:date="2022-02-25T11:00:00Z">
        <w:r w:rsidRPr="002132FE">
          <w:t xml:space="preserve">The pre-configured PRS processing window procedure is used by the network to provide PRS processing window for NR DL-PRS measurements </w:t>
        </w:r>
      </w:ins>
      <w:ins w:id="1392" w:author="RAN2#117-604" w:date="2022-02-25T11:03:00Z">
        <w:r w:rsidR="005B2F34">
          <w:t>to</w:t>
        </w:r>
      </w:ins>
      <w:ins w:id="1393"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394" w:author="RAN2#117-604" w:date="2022-02-25T10:55:00Z"/>
        </w:rPr>
        <w:pPrChange w:id="1395" w:author="RAN2#117-604" w:date="2022-02-25T11:00:00Z">
          <w:pPr>
            <w:pStyle w:val="Heading4"/>
          </w:pPr>
        </w:pPrChange>
      </w:pPr>
      <w:ins w:id="1396" w:author="RAN2#117-604" w:date="2022-02-25T10:55:00Z">
        <w:r w:rsidRPr="00AA6BE8">
          <w:t>7.</w:t>
        </w:r>
      </w:ins>
      <w:ins w:id="1397" w:author="RAN2#117-604" w:date="2022-02-25T11:00:00Z">
        <w:r>
          <w:t>z</w:t>
        </w:r>
      </w:ins>
      <w:ins w:id="1398" w:author="RAN2#117-604" w:date="2022-02-25T10:55:00Z">
        <w:r w:rsidRPr="00AA6BE8">
          <w:t>.</w:t>
        </w:r>
      </w:ins>
      <w:ins w:id="1399" w:author="RAN2#117-604" w:date="2022-02-25T11:00:00Z">
        <w:r>
          <w:t>2</w:t>
        </w:r>
      </w:ins>
      <w:ins w:id="1400" w:author="RAN2#117-604" w:date="2022-02-25T10:55:00Z">
        <w:r w:rsidRPr="00AA6BE8">
          <w:tab/>
        </w:r>
      </w:ins>
      <w:ins w:id="1401" w:author="RAN2#117-604" w:date="2022-02-25T11:00:00Z">
        <w:r w:rsidRPr="002132FE">
          <w:t>Pre-configured PRS processing window procedures</w:t>
        </w:r>
      </w:ins>
    </w:p>
    <w:p w14:paraId="6E4F0D87" w14:textId="0E3EA0DD" w:rsidR="002132FE" w:rsidRDefault="002132FE" w:rsidP="002132FE">
      <w:pPr>
        <w:rPr>
          <w:ins w:id="1402" w:author="RAN2#117-604" w:date="2022-02-25T11:01:00Z"/>
        </w:rPr>
      </w:pPr>
      <w:ins w:id="1403" w:author="RAN2#117-604" w:date="2022-02-25T11:01:00Z">
        <w:r w:rsidRPr="002132FE">
          <w:t>Figure 7.z.2-1 shows the general positioning procedure for Pre-configured PRS processing window.</w:t>
        </w:r>
      </w:ins>
    </w:p>
    <w:p w14:paraId="1E3781C8" w14:textId="3D0C8A25" w:rsidR="002132FE" w:rsidRDefault="002132FE" w:rsidP="002132FE">
      <w:pPr>
        <w:pStyle w:val="TH"/>
        <w:rPr>
          <w:ins w:id="1404" w:author="RAN2#117-604" w:date="2022-02-25T11:01:00Z"/>
        </w:rPr>
      </w:pPr>
    </w:p>
    <w:p w14:paraId="59845624" w14:textId="5D5800FC" w:rsidR="002132FE" w:rsidRPr="00AA6BE8" w:rsidRDefault="004A5AB0" w:rsidP="002132FE">
      <w:pPr>
        <w:pStyle w:val="TH"/>
        <w:rPr>
          <w:ins w:id="1405" w:author="RAN2#117-604" w:date="2022-02-25T10:55:00Z"/>
        </w:rPr>
      </w:pPr>
      <w:ins w:id="1406" w:author="RAN2#117-604" w:date="2022-02-25T11:01:00Z">
        <w:r>
          <w:object w:dxaOrig="10801" w:dyaOrig="3756" w14:anchorId="5209889A">
            <v:shape id="_x0000_i1047" type="#_x0000_t75" style="width:540pt;height:187.5pt" o:ole="">
              <v:imagedata r:id="rId70" o:title=""/>
            </v:shape>
            <o:OLEObject Type="Embed" ProgID="Visio.Drawing.11" ShapeID="_x0000_i1047" DrawAspect="Content" ObjectID="_1707639719" r:id="rId71"/>
          </w:object>
        </w:r>
      </w:ins>
    </w:p>
    <w:p w14:paraId="527A88D5" w14:textId="569FB34B" w:rsidR="002132FE" w:rsidRPr="00AA6BE8" w:rsidRDefault="002132FE" w:rsidP="002132FE">
      <w:pPr>
        <w:pStyle w:val="TF"/>
        <w:rPr>
          <w:ins w:id="1407" w:author="RAN2#117-604" w:date="2022-02-25T10:55:00Z"/>
        </w:rPr>
      </w:pPr>
      <w:ins w:id="1408" w:author="RAN2#117-604" w:date="2022-02-25T11:01:00Z">
        <w:r w:rsidRPr="002132FE">
          <w:t>Figure 7.z.2-1: Pre-configured PRS processing window configuration procedure</w:t>
        </w:r>
      </w:ins>
    </w:p>
    <w:p w14:paraId="41E02F8A" w14:textId="77777777" w:rsidR="002132FE" w:rsidRDefault="002132FE" w:rsidP="002132FE">
      <w:pPr>
        <w:pStyle w:val="B1"/>
        <w:rPr>
          <w:ins w:id="1409" w:author="RAN2#117-604" w:date="2022-02-25T10:55:00Z"/>
        </w:rPr>
      </w:pPr>
      <w:ins w:id="1410" w:author="RAN2#117-604" w:date="2022-02-25T10:55:00Z">
        <w:r w:rsidRPr="00AA6BE8">
          <w:t>1.</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64CFCA8" w:rsidR="002132FE" w:rsidRDefault="002132FE" w:rsidP="002132FE">
      <w:pPr>
        <w:pStyle w:val="B1"/>
        <w:rPr>
          <w:ins w:id="1411" w:author="RAN2#117-604" w:date="2022-02-25T11:03:00Z"/>
        </w:rPr>
      </w:pPr>
      <w:ins w:id="1412" w:author="RAN2#117-604" w:date="2022-02-25T10:55:00Z">
        <w:r>
          <w:t>2.</w:t>
        </w:r>
        <w:r>
          <w:tab/>
          <w:t xml:space="preserve">The UE sends RRC Reconfiguration complete message to the gNB to confirm the reception of pre-configured </w:t>
        </w:r>
        <w:r w:rsidRPr="00C16F98">
          <w:t>PRS processing window</w:t>
        </w:r>
        <w:r>
          <w:t xml:space="preserve"> configuration;</w:t>
        </w:r>
      </w:ins>
    </w:p>
    <w:p w14:paraId="2285786C" w14:textId="10BCDAB5" w:rsidR="005B2F34" w:rsidRPr="00AA6BE8" w:rsidRDefault="005B2F34" w:rsidP="002132FE">
      <w:pPr>
        <w:pStyle w:val="B1"/>
        <w:rPr>
          <w:ins w:id="1413" w:author="RAN2#117-604" w:date="2022-02-25T10:55:00Z"/>
        </w:rPr>
      </w:pPr>
      <w:ins w:id="1414" w:author="RAN2#117-604" w:date="2022-02-25T11:03:00Z">
        <w:r>
          <w:t>3</w:t>
        </w:r>
        <w:r w:rsidRPr="00AA6BE8">
          <w:t>.</w:t>
        </w:r>
        <w:r w:rsidRPr="00AA6BE8">
          <w:tab/>
        </w:r>
        <w:r>
          <w:t xml:space="preserve">The LMF </w:t>
        </w:r>
      </w:ins>
      <w:ins w:id="1415" w:author="RAN2#117-604" w:date="2022-02-25T11:05:00Z">
        <w:r>
          <w:t>request</w:t>
        </w:r>
      </w:ins>
      <w:ins w:id="1416" w:author="RAN2#117-604" w:date="2022-02-25T11:07:00Z">
        <w:r w:rsidR="004A5AB0">
          <w:t>s</w:t>
        </w:r>
      </w:ins>
      <w:ins w:id="1417" w:author="RAN2#117-604" w:date="2022-02-25T11:05:00Z">
        <w:r>
          <w:t xml:space="preserve"> the gNB to (de)activate the </w:t>
        </w:r>
      </w:ins>
      <w:ins w:id="1418" w:author="RAN2#117-604" w:date="2022-02-25T11:06:00Z">
        <w:r>
          <w:t>preconfigured PRS processing window</w:t>
        </w:r>
      </w:ins>
      <w:ins w:id="1419" w:author="RAN2#117-604" w:date="2022-02-25T11:03:00Z">
        <w:r>
          <w:t>;</w:t>
        </w:r>
      </w:ins>
    </w:p>
    <w:p w14:paraId="3F893874" w14:textId="77777777" w:rsidR="002132FE" w:rsidRDefault="002132FE" w:rsidP="002132FE">
      <w:pPr>
        <w:pStyle w:val="B1"/>
        <w:rPr>
          <w:ins w:id="1420" w:author="RAN2#117-604" w:date="2022-02-25T10:55:00Z"/>
        </w:rPr>
      </w:pPr>
      <w:ins w:id="1421" w:author="RAN2#117-604" w:date="2022-02-25T10:55:00Z">
        <w:r>
          <w:t>4</w:t>
        </w:r>
        <w:r w:rsidRPr="00AA6BE8">
          <w:t>.</w:t>
        </w:r>
        <w:r w:rsidRPr="00AA6BE8">
          <w:tab/>
        </w:r>
        <w:r>
          <w:t xml:space="preserve">Based on the request from the LMF in step 3, the gNB sends DL MAC CE </w:t>
        </w:r>
        <w:r w:rsidRPr="00DC1C36">
          <w:t xml:space="preserve">Activation/Deactivation </w:t>
        </w:r>
        <w:r>
          <w:t xml:space="preserve">command containing an ID to activate the associated </w:t>
        </w:r>
        <w:r w:rsidRPr="00C16F98">
          <w:t>PRS processing window</w:t>
        </w:r>
        <w:r>
          <w:t>;</w:t>
        </w:r>
      </w:ins>
    </w:p>
    <w:p w14:paraId="0E4793FC" w14:textId="77777777" w:rsidR="002132FE" w:rsidRDefault="002132FE" w:rsidP="002132FE">
      <w:pPr>
        <w:pStyle w:val="EditorsNote"/>
        <w:ind w:left="1704" w:hanging="1420"/>
        <w:rPr>
          <w:ins w:id="1422" w:author="RAN2#117-604" w:date="2022-02-25T10:55:00Z"/>
        </w:rPr>
      </w:pPr>
      <w:ins w:id="1423" w:author="RAN2#117-604" w:date="2022-02-25T10:55:00Z">
        <w:r>
          <w:t>Editor's Note:</w:t>
        </w:r>
        <w:r>
          <w:tab/>
          <w:t>FFS on details of MAC CE, NRPPa, RRC;.</w:t>
        </w:r>
      </w:ins>
    </w:p>
    <w:p w14:paraId="4C637482" w14:textId="1E797BD7" w:rsidR="009643E8" w:rsidRDefault="009643E8" w:rsidP="009643E8"/>
    <w:p w14:paraId="549158C2" w14:textId="40D31578" w:rsidR="00C6352F" w:rsidRDefault="00C6352F" w:rsidP="00C6352F">
      <w:pPr>
        <w:pStyle w:val="Heading2"/>
        <w:rPr>
          <w:ins w:id="1424" w:author="RAN2#117-604" w:date="2022-02-25T10:59:00Z"/>
        </w:rPr>
      </w:pPr>
      <w:ins w:id="1425" w:author="RAN2#117-604" w:date="2022-02-25T10:59:00Z">
        <w:r>
          <w:t>7.</w:t>
        </w:r>
      </w:ins>
      <w:ins w:id="1426" w:author="RAN2#117-604" w:date="2022-02-25T11:19:00Z">
        <w:r>
          <w:t>w</w:t>
        </w:r>
      </w:ins>
      <w:ins w:id="1427" w:author="RAN2#117-604" w:date="2022-02-25T10:59:00Z">
        <w:r>
          <w:t xml:space="preserve"> </w:t>
        </w:r>
      </w:ins>
      <w:ins w:id="1428" w:author="RAN2#117-604" w:date="2022-02-25T11:19:00Z">
        <w:r w:rsidRPr="00C6352F">
          <w:t>Positioning in RRC_INACTIVE</w:t>
        </w:r>
      </w:ins>
    </w:p>
    <w:p w14:paraId="3590AE10" w14:textId="6D46B8CB" w:rsidR="009643E8" w:rsidRDefault="00C6352F" w:rsidP="009643E8">
      <w:ins w:id="1429"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430" w:author="RAN2#117-604" w:date="2022-02-25T11:22:00Z">
        <w:r w:rsidR="00953B01">
          <w:t xml:space="preserve">UL </w:t>
        </w:r>
      </w:ins>
      <w:ins w:id="1431" w:author="RAN2#117-604" w:date="2022-02-25T11:19:00Z">
        <w:r w:rsidRPr="00C6352F">
          <w:t xml:space="preserve">positioning, if </w:t>
        </w:r>
      </w:ins>
      <w:ins w:id="1432" w:author="RAN2#117-604" w:date="2022-02-25T11:22:00Z">
        <w:r w:rsidR="00953B01">
          <w:t>it</w:t>
        </w:r>
      </w:ins>
      <w:ins w:id="1433" w:author="RAN2#117-604" w:date="2022-02-25T11:19:00Z">
        <w:r w:rsidRPr="00C6352F">
          <w:t xml:space="preserve"> is supported) to the U</w:t>
        </w:r>
        <w:commentRangeStart w:id="1434"/>
        <w:r w:rsidRPr="00C6352F">
          <w:t>E.</w:t>
        </w:r>
      </w:ins>
      <w:commentRangeEnd w:id="1434"/>
      <w:ins w:id="1435" w:author="RAN2#117-604" w:date="2022-02-25T11:22:00Z">
        <w:r w:rsidR="00953B01">
          <w:rPr>
            <w:rStyle w:val="CommentReference"/>
            <w:rFonts w:eastAsiaTheme="minorEastAsia"/>
            <w:lang w:eastAsia="en-US"/>
          </w:rPr>
          <w:commentReference w:id="1434"/>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436" w:name="_Toc12632659"/>
      <w:bookmarkStart w:id="1437" w:name="_Toc29305353"/>
      <w:bookmarkStart w:id="1438" w:name="_Toc37338171"/>
      <w:bookmarkStart w:id="1439" w:name="_Toc46489014"/>
      <w:bookmarkStart w:id="1440" w:name="_Toc52567367"/>
      <w:bookmarkStart w:id="1441" w:name="_Toc90590972"/>
      <w:r w:rsidRPr="00E13A8A">
        <w:rPr>
          <w:rFonts w:ascii="Arial" w:hAnsi="Arial"/>
          <w:sz w:val="32"/>
        </w:rPr>
        <w:t>8.1</w:t>
      </w:r>
      <w:r w:rsidRPr="00E13A8A">
        <w:rPr>
          <w:rFonts w:ascii="Arial" w:hAnsi="Arial"/>
          <w:sz w:val="32"/>
        </w:rPr>
        <w:tab/>
        <w:t>GNSS positioning methods</w:t>
      </w:r>
      <w:bookmarkEnd w:id="1436"/>
      <w:bookmarkEnd w:id="1437"/>
      <w:bookmarkEnd w:id="1438"/>
      <w:bookmarkEnd w:id="1439"/>
      <w:bookmarkEnd w:id="1440"/>
      <w:bookmarkEnd w:id="1441"/>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442" w:name="_Toc12632660"/>
      <w:bookmarkStart w:id="1443" w:name="_Toc29305354"/>
      <w:bookmarkStart w:id="1444" w:name="_Toc37338172"/>
      <w:bookmarkStart w:id="1445" w:name="_Toc46489015"/>
      <w:bookmarkStart w:id="1446" w:name="_Toc52567368"/>
      <w:bookmarkStart w:id="1447" w:name="_Toc90590973"/>
      <w:r w:rsidRPr="00E13A8A">
        <w:rPr>
          <w:rFonts w:ascii="Arial" w:hAnsi="Arial"/>
          <w:sz w:val="28"/>
        </w:rPr>
        <w:t>8.1.1</w:t>
      </w:r>
      <w:r w:rsidRPr="00E13A8A">
        <w:rPr>
          <w:rFonts w:ascii="Arial" w:hAnsi="Arial"/>
          <w:sz w:val="28"/>
        </w:rPr>
        <w:tab/>
        <w:t>General</w:t>
      </w:r>
      <w:bookmarkEnd w:id="1442"/>
      <w:bookmarkEnd w:id="1443"/>
      <w:bookmarkEnd w:id="1444"/>
      <w:bookmarkEnd w:id="1445"/>
      <w:bookmarkEnd w:id="1446"/>
      <w:bookmarkEnd w:id="1447"/>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lastRenderedPageBreak/>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448" w:author="RAN2#117-632-NavIC-R2-2203615" w:date="2022-03-01T10:49:00Z"/>
        </w:rPr>
      </w:pPr>
      <w:r w:rsidRPr="00E13A8A">
        <w:t>-</w:t>
      </w:r>
      <w:r w:rsidRPr="00E13A8A">
        <w:tab/>
        <w:t>BeiDou Navigation Satellite System (BDS) [20] [34].</w:t>
      </w:r>
      <w:ins w:id="1449" w:author="RAN2#117-632-BDS-R2-2203611" w:date="2022-03-01T10:56:00Z">
        <w:r w:rsidR="00B94032" w:rsidRPr="00B94032">
          <w:t>[X</w:t>
        </w:r>
        <w:r w:rsidR="00B94032">
          <w:t>3</w:t>
        </w:r>
        <w:r w:rsidR="00B94032" w:rsidRPr="00B94032">
          <w:t>] [X</w:t>
        </w:r>
        <w:commentRangeStart w:id="1450"/>
        <w:r w:rsidR="00B94032">
          <w:t>4</w:t>
        </w:r>
        <w:commentRangeEnd w:id="1450"/>
        <w:r w:rsidR="00B94032">
          <w:rPr>
            <w:rStyle w:val="CommentReference"/>
            <w:rFonts w:eastAsiaTheme="minorEastAsia"/>
            <w:lang w:eastAsia="en-US"/>
          </w:rPr>
          <w:commentReference w:id="1450"/>
        </w:r>
        <w:r w:rsidR="00B94032" w:rsidRPr="00B94032">
          <w:t>]</w:t>
        </w:r>
      </w:ins>
      <w:r w:rsidRPr="00E13A8A">
        <w:t xml:space="preserve"> (global coverage)</w:t>
      </w:r>
    </w:p>
    <w:p w14:paraId="7956F7D6" w14:textId="62B5F897" w:rsidR="00E13A8A" w:rsidRPr="00E13A8A" w:rsidRDefault="00E13A8A" w:rsidP="00E13A8A">
      <w:pPr>
        <w:ind w:left="568" w:hanging="284"/>
      </w:pPr>
      <w:ins w:id="1451" w:author="RAN2#117-632-NavIC-R2-2203615" w:date="2022-03-01T10:50:00Z">
        <w:r>
          <w:t>-</w:t>
        </w:r>
        <w:r>
          <w:tab/>
          <w:t>NAVigation with Indian Constellation (NavIC) [xx]. (regional cover</w:t>
        </w:r>
        <w:commentRangeStart w:id="1452"/>
        <w:r>
          <w:t>age</w:t>
        </w:r>
        <w:commentRangeEnd w:id="1452"/>
        <w:r>
          <w:rPr>
            <w:rStyle w:val="CommentReference"/>
            <w:rFonts w:eastAsiaTheme="minorEastAsia"/>
            <w:lang w:eastAsia="en-US"/>
          </w:rPr>
          <w:commentReference w:id="1452"/>
        </w:r>
        <w:r>
          <w:t>)</w:t>
        </w:r>
      </w:ins>
    </w:p>
    <w:p w14:paraId="1BAB0F7C" w14:textId="77777777" w:rsidR="00E13A8A" w:rsidRPr="00E13A8A" w:rsidRDefault="00E13A8A" w:rsidP="00E13A8A">
      <w:r w:rsidRPr="00E13A8A">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453"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454"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455"/>
        <w:r w:rsidRPr="000B3D67">
          <w:t>ion</w:t>
        </w:r>
        <w:commentRangeEnd w:id="1455"/>
        <w:r>
          <w:rPr>
            <w:rStyle w:val="CommentReference"/>
            <w:rFonts w:eastAsiaTheme="minorEastAsia"/>
            <w:lang w:eastAsia="en-US"/>
          </w:rPr>
          <w:commentReference w:id="1455"/>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lastRenderedPageBreak/>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456"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457" w:author="RAN2#117-632-GNSS Integrity-R2-2203604" w:date="2022-03-01T11:01:00Z">
        <w:r w:rsidRPr="000B3D67">
          <w:t>-</w:t>
        </w:r>
        <w:r w:rsidRPr="000B3D67">
          <w:tab/>
        </w:r>
        <w:r w:rsidRPr="000B3D67">
          <w:rPr>
            <w:i/>
            <w:iCs/>
          </w:rPr>
          <w:t xml:space="preserve">data facilitating the integrity results determination of the calculated </w:t>
        </w:r>
        <w:commentRangeStart w:id="1458"/>
        <w:r w:rsidRPr="000B3D67">
          <w:rPr>
            <w:i/>
            <w:iCs/>
          </w:rPr>
          <w:t>location</w:t>
        </w:r>
        <w:r w:rsidRPr="000B3D67">
          <w:t>.</w:t>
        </w:r>
      </w:ins>
      <w:commentRangeEnd w:id="1458"/>
      <w:ins w:id="1459" w:author="RAN2#117-632-GNSS Integrity-R2-2203604" w:date="2022-03-01T11:02:00Z">
        <w:r>
          <w:rPr>
            <w:rStyle w:val="CommentReference"/>
            <w:rFonts w:eastAsiaTheme="minorEastAsia"/>
            <w:lang w:eastAsia="en-US"/>
          </w:rPr>
          <w:commentReference w:id="1458"/>
        </w:r>
      </w:ins>
    </w:p>
    <w:p w14:paraId="190F20DA" w14:textId="3558F5D1" w:rsidR="00E13A8A" w:rsidRDefault="00E13A8A" w:rsidP="00E13A8A">
      <w:pPr>
        <w:rPr>
          <w:ins w:id="1460"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Default="000B3D67" w:rsidP="000B3D67">
      <w:pPr>
        <w:pStyle w:val="Heading4"/>
        <w:rPr>
          <w:ins w:id="1461" w:author="RAN2#117-632-GNSS Integrity-R2-2203604" w:date="2022-03-01T11:02:00Z"/>
        </w:rPr>
      </w:pPr>
      <w:bookmarkStart w:id="1462" w:name="_Hlk93842271"/>
      <w:bookmarkStart w:id="1463" w:name="_Hlk93840853"/>
      <w:ins w:id="1464" w:author="RAN2#117-632-GNSS Integrity-R2-2203604" w:date="2022-03-01T11:02:00Z">
        <w:r>
          <w:t>8.1.1a</w:t>
        </w:r>
        <w:r>
          <w:tab/>
          <w:t>Integrity Principle of Operati</w:t>
        </w:r>
        <w:commentRangeStart w:id="1465"/>
        <w:r>
          <w:t>on</w:t>
        </w:r>
        <w:commentRangeEnd w:id="1465"/>
        <w:r>
          <w:rPr>
            <w:rStyle w:val="CommentReference"/>
            <w:rFonts w:ascii="Times New Roman" w:eastAsiaTheme="minorEastAsia" w:hAnsi="Times New Roman"/>
            <w:lang w:eastAsia="en-US"/>
          </w:rPr>
          <w:commentReference w:id="1465"/>
        </w:r>
      </w:ins>
    </w:p>
    <w:p w14:paraId="5F8775E0" w14:textId="77777777" w:rsidR="000B3D67" w:rsidRDefault="000B3D67" w:rsidP="000B3D67">
      <w:pPr>
        <w:rPr>
          <w:ins w:id="1466" w:author="RAN2#117-632-GNSS Integrity-R2-2203604" w:date="2022-03-01T11:02:00Z"/>
        </w:rPr>
      </w:pPr>
      <w:ins w:id="1467" w:author="RAN2#117-632-GNSS Integrity-R2-2203604" w:date="2022-03-01T11:02:00Z">
        <w:r>
          <w:t>For integrity operation, the network will ensure that:</w:t>
        </w:r>
      </w:ins>
    </w:p>
    <w:p w14:paraId="6AC1F833" w14:textId="77777777" w:rsidR="000B3D67" w:rsidRPr="001B6D65" w:rsidRDefault="000B3D67" w:rsidP="000B3D67">
      <w:pPr>
        <w:ind w:firstLine="284"/>
        <w:rPr>
          <w:ins w:id="1468" w:author="RAN2#117-632-GNSS Integrity-R2-2203604" w:date="2022-03-01T11:02:00Z"/>
          <w:i/>
          <w:iCs/>
        </w:rPr>
      </w:pPr>
      <w:ins w:id="1469" w:author="RAN2#117-632-GNSS Integrity-R2-2203604" w:date="2022-03-01T11:02:00Z">
        <w:r w:rsidRPr="001B6D65">
          <w:rPr>
            <w:i/>
            <w:iCs/>
          </w:rPr>
          <w:t>P(Error &gt; Bound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470" w:author="RAN2#117-632-GNSS Integrity-R2-2203604" w:date="2022-03-01T11:02:00Z"/>
        </w:rPr>
      </w:pPr>
      <w:ins w:id="1471"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472" w:author="RAN2#117-632-GNSS Integrity-R2-2203604" w:date="2022-03-01T11:02:00Z"/>
        </w:rPr>
      </w:pPr>
      <w:ins w:id="1473"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474" w:author="RAN2#117-632-GNSS Integrity-R2-2203604" w:date="2022-03-01T11:02:00Z"/>
        </w:rPr>
      </w:pPr>
      <w:ins w:id="1475"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476" w:author="RAN2#117-632-GNSS Integrity-R2-2203604" w:date="2022-03-01T11:02:00Z"/>
          <w:color w:val="000000"/>
          <w:lang w:val="en-US" w:eastAsia="en-AU"/>
        </w:rPr>
      </w:pPr>
      <w:bookmarkStart w:id="1477" w:name="_Hlk96502874"/>
      <w:ins w:id="1478"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477"/>
    <w:p w14:paraId="60A7D8F4" w14:textId="77777777" w:rsidR="000B3D67" w:rsidRPr="001B6D65" w:rsidRDefault="000B3D67" w:rsidP="000B3D67">
      <w:pPr>
        <w:rPr>
          <w:ins w:id="1479" w:author="RAN2#117-632-GNSS Integrity-R2-2203604" w:date="2022-03-01T11:02:00Z"/>
        </w:rPr>
      </w:pPr>
      <w:ins w:id="1480"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77777777" w:rsidR="000B3D67" w:rsidRPr="008F36DD" w:rsidRDefault="000B3D67" w:rsidP="000B3D67">
      <w:pPr>
        <w:rPr>
          <w:ins w:id="1481" w:author="RAN2#117-632-GNSS Integrity-R2-2203604" w:date="2022-03-01T11:02:00Z"/>
        </w:rPr>
      </w:pPr>
      <w:ins w:id="1482" w:author="RAN2#117-632-GNSS Integrity-R2-2203604" w:date="2022-03-01T11:02:00Z">
        <w:r w:rsidRPr="001B6D65">
          <w:t>Equation 8.1.1a-1 holds only at the epoch time of the DNU flag</w:t>
        </w:r>
        <w:r>
          <w:t>(s)</w:t>
        </w:r>
        <w:r w:rsidRPr="001B6D65">
          <w:t xml:space="preserve">. The condition is not required to be met at any other times or when no DNU flags are available, i.e. DNU flags are affirmative and non-presence of the </w:t>
        </w:r>
        <w:r w:rsidRPr="00683104">
          <w:t xml:space="preserve">Integrity Service </w:t>
        </w:r>
        <w:r>
          <w:t>Alert</w:t>
        </w:r>
        <w:r w:rsidRPr="001B6D65">
          <w:t xml:space="preserve"> IE </w:t>
        </w:r>
        <w:r w:rsidRPr="00683104">
          <w:t xml:space="preserve">and Real Time Integrity IEs </w:t>
        </w:r>
        <w:r w:rsidRPr="001B6D65">
          <w:t xml:space="preserve">should not be interpreted as a usable condition.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48099A9D" w14:textId="77777777" w:rsidR="000B3D67" w:rsidRPr="001B6D65" w:rsidRDefault="000B3D67" w:rsidP="000B3D67">
      <w:pPr>
        <w:spacing w:after="200"/>
        <w:jc w:val="both"/>
        <w:rPr>
          <w:ins w:id="1483" w:author="RAN2#117-632-GNSS Integrity-R2-2203604" w:date="2022-03-01T11:02:00Z"/>
          <w:lang w:eastAsia="en-US"/>
        </w:rPr>
      </w:pPr>
      <w:ins w:id="1484"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485" w:author="RAN2#117-632-GNSS Integrity-R2-2203604" w:date="2022-03-01T11:02:00Z"/>
          <w:sz w:val="24"/>
          <w:szCs w:val="24"/>
          <w:lang w:val="en-AU" w:eastAsia="en-AU"/>
        </w:rPr>
      </w:pPr>
      <w:ins w:id="1486"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487" w:author="RAN2#117-632-GNSS Integrity-R2-2203604" w:date="2022-03-01T11:02:00Z"/>
          <w:color w:val="000000"/>
          <w:lang w:eastAsia="en-GB"/>
        </w:rPr>
      </w:pPr>
      <w:ins w:id="1488"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489" w:author="RAN2#117-632-GNSS Integrity-R2-2203604" w:date="2022-03-01T11:02:00Z"/>
          <w:color w:val="000000"/>
          <w:lang w:val="en-AU" w:eastAsia="en-AU"/>
        </w:rPr>
      </w:pPr>
      <w:ins w:id="1490"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491" w:author="RAN2#117-632-GNSS Integrity-R2-2203604" w:date="2022-03-01T11:02:00Z"/>
          <w:sz w:val="24"/>
          <w:szCs w:val="24"/>
          <w:lang w:eastAsia="en-GB"/>
        </w:rPr>
      </w:pPr>
      <w:ins w:id="1492"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493" w:author="RAN2#117-632-GNSS Integrity-R2-2203604" w:date="2022-03-01T11:02:00Z"/>
          <w:sz w:val="24"/>
          <w:szCs w:val="24"/>
          <w:lang w:eastAsia="en-GB"/>
        </w:rPr>
      </w:pPr>
      <w:ins w:id="1494"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495" w:author="RAN2#117-632-GNSS Integrity-R2-2203604" w:date="2022-03-01T11:02:00Z"/>
          <w:sz w:val="24"/>
          <w:szCs w:val="24"/>
          <w:lang w:eastAsia="en-GB"/>
        </w:rPr>
      </w:pPr>
      <w:ins w:id="1496"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497" w:author="RAN2#117-632-GNSS Integrity-R2-2203604" w:date="2022-03-01T11:02:00Z"/>
        </w:rPr>
      </w:pPr>
      <w:ins w:id="1498"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499" w:author="RAN2#117-632-GNSS Integrity-R2-2203604" w:date="2022-03-01T11:02:00Z"/>
        </w:rPr>
      </w:pPr>
      <w:ins w:id="1500"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501" w:author="RAN2#117-632-GNSS Integrity-R2-2203604" w:date="2022-03-01T11:02:00Z"/>
        </w:rPr>
      </w:pPr>
      <w:ins w:id="1502" w:author="RAN2#117-632-GNSS Integrity-R2-2203604" w:date="2022-03-01T11:02:00Z">
        <w:r>
          <w:rPr>
            <w:sz w:val="24"/>
          </w:rPr>
          <w:tab/>
        </w:r>
      </w:ins>
    </w:p>
    <w:p w14:paraId="5F849DA5" w14:textId="77777777" w:rsidR="000B3D67" w:rsidRDefault="000B3D67" w:rsidP="000B3D67">
      <w:pPr>
        <w:spacing w:after="200"/>
        <w:ind w:left="284"/>
        <w:rPr>
          <w:ins w:id="1503" w:author="RAN2#117-632-GNSS Integrity-R2-2203604" w:date="2022-03-01T11:02:00Z"/>
          <w:sz w:val="24"/>
          <w:szCs w:val="24"/>
          <w:lang w:val="en-AU" w:eastAsia="en-AU"/>
        </w:rPr>
      </w:pPr>
      <w:ins w:id="1504" w:author="RAN2#117-632-GNSS Integrity-R2-2203604" w:date="2022-03-01T11:02:00Z">
        <w:r>
          <w:rPr>
            <w:b/>
            <w:bCs/>
            <w:color w:val="000000"/>
            <w:lang w:val="en-AU" w:eastAsia="en-AU"/>
          </w:rPr>
          <w:lastRenderedPageBreak/>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505" w:author="RAN2#117-632-GNSS Integrity-R2-2203604" w:date="2022-03-01T11:02:00Z"/>
          <w:color w:val="000000"/>
          <w:lang w:val="en-AU" w:eastAsia="en-AU"/>
        </w:rPr>
      </w:pPr>
      <w:ins w:id="1506" w:author="RAN2#117-632-GNSS Integrity-R2-2203604" w:date="2022-03-01T11:02: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507" w:author="RAN2#117-632-GNSS Integrity-R2-2203604" w:date="2022-03-01T11:02:00Z"/>
        </w:rPr>
      </w:pPr>
      <w:ins w:id="1508"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509" w:author="RAN2#117-632-GNSS Integrity-R2-2203604" w:date="2022-03-01T11:02:00Z"/>
        </w:rPr>
      </w:pPr>
      <w:ins w:id="1510" w:author="RAN2#117-632-GNSS Integrity-R2-2203604" w:date="2022-03-01T11:02: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511" w:author="RAN2#117-632-GNSS Integrity-R2-2203604" w:date="2022-03-01T11:02:00Z"/>
          <w:i/>
          <w:iCs/>
          <w:color w:val="000000"/>
          <w:lang w:val="en-AU" w:eastAsia="en-AU"/>
        </w:rPr>
      </w:pPr>
      <w:ins w:id="1512"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513" w:author="RAN2#117-632-GNSS Integrity-R2-2203604" w:date="2022-03-01T11:02:00Z"/>
          <w:color w:val="000000"/>
          <w:lang w:val="en-AU" w:eastAsia="en-AU"/>
        </w:rPr>
      </w:pPr>
      <w:ins w:id="1514"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462"/>
    <w:bookmarkEnd w:id="1463"/>
    <w:p w14:paraId="30DB317D" w14:textId="77777777" w:rsidR="000B3D67" w:rsidRPr="000B3D67" w:rsidRDefault="000B3D67" w:rsidP="00E13A8A">
      <w:pPr>
        <w:rPr>
          <w:lang w:val="en-AU"/>
          <w:rPrChange w:id="1515"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516" w:name="_Toc12632661"/>
      <w:bookmarkStart w:id="1517" w:name="_Toc29305355"/>
      <w:bookmarkStart w:id="1518" w:name="_Toc37338173"/>
      <w:bookmarkStart w:id="1519" w:name="_Toc46489016"/>
      <w:bookmarkStart w:id="1520" w:name="_Toc52567369"/>
      <w:bookmarkStart w:id="1521" w:name="_Toc90590974"/>
      <w:r w:rsidRPr="00E13A8A">
        <w:rPr>
          <w:rFonts w:ascii="Arial" w:hAnsi="Arial"/>
          <w:sz w:val="28"/>
        </w:rPr>
        <w:t>8.1.2</w:t>
      </w:r>
      <w:r w:rsidRPr="00E13A8A">
        <w:rPr>
          <w:rFonts w:ascii="Arial" w:hAnsi="Arial"/>
          <w:sz w:val="28"/>
        </w:rPr>
        <w:tab/>
        <w:t>Information to be transferred between NG-RAN/5GC Elements</w:t>
      </w:r>
      <w:bookmarkEnd w:id="1516"/>
      <w:bookmarkEnd w:id="1517"/>
      <w:bookmarkEnd w:id="1518"/>
      <w:bookmarkEnd w:id="1519"/>
      <w:bookmarkEnd w:id="1520"/>
      <w:bookmarkEnd w:id="1521"/>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522" w:name="_Toc12632662"/>
      <w:bookmarkStart w:id="1523" w:name="_Toc29305356"/>
      <w:bookmarkStart w:id="1524" w:name="_Toc37338174"/>
      <w:bookmarkStart w:id="1525" w:name="_Toc46489017"/>
      <w:bookmarkStart w:id="1526" w:name="_Toc52567370"/>
      <w:bookmarkStart w:id="1527" w:name="_Toc90590975"/>
      <w:r w:rsidRPr="00E13A8A">
        <w:rPr>
          <w:rFonts w:ascii="Arial" w:hAnsi="Arial"/>
          <w:sz w:val="24"/>
        </w:rPr>
        <w:t>8.1.2.1</w:t>
      </w:r>
      <w:r w:rsidRPr="00E13A8A">
        <w:rPr>
          <w:rFonts w:ascii="Arial" w:hAnsi="Arial"/>
          <w:sz w:val="24"/>
        </w:rPr>
        <w:tab/>
        <w:t>Information that may be transferred from the LMF to UE</w:t>
      </w:r>
      <w:bookmarkEnd w:id="1522"/>
      <w:bookmarkEnd w:id="1523"/>
      <w:bookmarkEnd w:id="1524"/>
      <w:bookmarkEnd w:id="1525"/>
      <w:bookmarkEnd w:id="1526"/>
      <w:bookmarkEnd w:id="1527"/>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528" w:author="RAN2#117-632-GNSS Integrity-R2-2203604" w:date="2022-03-01T11:03:00Z"/>
        </w:trPr>
        <w:tc>
          <w:tcPr>
            <w:tcW w:w="3496" w:type="dxa"/>
          </w:tcPr>
          <w:p w14:paraId="07900716" w14:textId="61C61DC2" w:rsidR="000B3D67" w:rsidRPr="00E13A8A" w:rsidRDefault="000B3D67" w:rsidP="000B3D67">
            <w:pPr>
              <w:keepNext/>
              <w:keepLines/>
              <w:spacing w:after="0"/>
              <w:rPr>
                <w:ins w:id="1529" w:author="RAN2#117-632-GNSS Integrity-R2-2203604" w:date="2022-03-01T11:03:00Z"/>
                <w:rFonts w:ascii="Arial" w:hAnsi="Arial"/>
                <w:sz w:val="18"/>
              </w:rPr>
            </w:pPr>
            <w:ins w:id="1530" w:author="RAN2#117-632-GNSS Integrity-R2-2203604" w:date="2022-03-01T11:03:00Z">
              <w:r>
                <w:rPr>
                  <w:rFonts w:ascii="Arial" w:eastAsia="Malgun Gothic" w:hAnsi="Arial" w:cs="Arial"/>
                  <w:sz w:val="18"/>
                </w:rPr>
                <w:t>Integrity Service Paramet</w:t>
              </w:r>
              <w:commentRangeStart w:id="1531"/>
              <w:r>
                <w:rPr>
                  <w:rFonts w:ascii="Arial" w:eastAsia="Malgun Gothic" w:hAnsi="Arial" w:cs="Arial"/>
                  <w:sz w:val="18"/>
                </w:rPr>
                <w:t>ers</w:t>
              </w:r>
              <w:commentRangeEnd w:id="1531"/>
              <w:r>
                <w:rPr>
                  <w:rStyle w:val="CommentReference"/>
                  <w:rFonts w:eastAsiaTheme="minorEastAsia"/>
                  <w:lang w:eastAsia="en-US"/>
                </w:rPr>
                <w:commentReference w:id="1531"/>
              </w:r>
            </w:ins>
          </w:p>
        </w:tc>
      </w:tr>
      <w:tr w:rsidR="000B3D67" w:rsidRPr="00E13A8A" w14:paraId="4E279835" w14:textId="77777777" w:rsidTr="00973D69">
        <w:trPr>
          <w:jc w:val="center"/>
          <w:ins w:id="1532" w:author="RAN2#117-632-GNSS Integrity-R2-2203604" w:date="2022-03-01T11:03:00Z"/>
        </w:trPr>
        <w:tc>
          <w:tcPr>
            <w:tcW w:w="3496" w:type="dxa"/>
          </w:tcPr>
          <w:p w14:paraId="373382A4" w14:textId="0870776B" w:rsidR="000B3D67" w:rsidRPr="00E13A8A" w:rsidRDefault="000B3D67" w:rsidP="000B3D67">
            <w:pPr>
              <w:keepNext/>
              <w:keepLines/>
              <w:spacing w:after="0"/>
              <w:rPr>
                <w:ins w:id="1533" w:author="RAN2#117-632-GNSS Integrity-R2-2203604" w:date="2022-03-01T11:03:00Z"/>
                <w:rFonts w:ascii="Arial" w:hAnsi="Arial"/>
                <w:sz w:val="18"/>
              </w:rPr>
            </w:pPr>
            <w:ins w:id="1534"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535" w:name="_Toc12632663"/>
      <w:bookmarkStart w:id="1536" w:name="_Toc29305357"/>
      <w:bookmarkStart w:id="1537" w:name="_Toc37338175"/>
      <w:bookmarkStart w:id="1538" w:name="_Toc46489018"/>
      <w:bookmarkStart w:id="1539" w:name="_Toc52567371"/>
      <w:bookmarkStart w:id="1540" w:name="_Toc90590976"/>
      <w:r w:rsidRPr="00E13A8A">
        <w:rPr>
          <w:rFonts w:ascii="Arial" w:hAnsi="Arial"/>
          <w:sz w:val="22"/>
        </w:rPr>
        <w:t>8.1.2.1.1</w:t>
      </w:r>
      <w:r w:rsidRPr="00E13A8A">
        <w:rPr>
          <w:rFonts w:ascii="Arial" w:hAnsi="Arial"/>
          <w:sz w:val="22"/>
        </w:rPr>
        <w:tab/>
        <w:t>Reference Time</w:t>
      </w:r>
      <w:bookmarkEnd w:id="1535"/>
      <w:bookmarkEnd w:id="1536"/>
      <w:bookmarkEnd w:id="1537"/>
      <w:bookmarkEnd w:id="1538"/>
      <w:bookmarkEnd w:id="1539"/>
      <w:bookmarkEnd w:id="1540"/>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541" w:author="RAN2#117-632-NavIC-R2-2203615" w:date="2022-03-01T10:50:00Z">
        <w:r w:rsidRPr="00E13A8A">
          <w:t>, Nav</w:t>
        </w:r>
        <w:commentRangeStart w:id="1542"/>
        <w:r w:rsidRPr="00E13A8A">
          <w:t>I</w:t>
        </w:r>
        <w:commentRangeEnd w:id="1542"/>
        <w:r>
          <w:rPr>
            <w:rStyle w:val="CommentReference"/>
            <w:rFonts w:eastAsiaTheme="minorEastAsia"/>
            <w:lang w:eastAsia="en-US"/>
          </w:rPr>
          <w:commentReference w:id="1542"/>
        </w:r>
        <w:r w:rsidRPr="00E13A8A">
          <w:t>C</w:t>
        </w:r>
      </w:ins>
      <w:r w:rsidRPr="00E13A8A">
        <w:t>) shall be indicated with a GNSS ID.</w:t>
      </w:r>
    </w:p>
    <w:p w14:paraId="1274F03C" w14:textId="77777777" w:rsidR="00E13A8A" w:rsidRPr="00E13A8A" w:rsidRDefault="00E13A8A" w:rsidP="00E13A8A">
      <w:r w:rsidRPr="00E13A8A">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543" w:name="_Toc12632664"/>
      <w:bookmarkStart w:id="1544" w:name="_Toc29305358"/>
      <w:bookmarkStart w:id="1545" w:name="_Toc37338176"/>
      <w:bookmarkStart w:id="1546" w:name="_Toc46489019"/>
      <w:bookmarkStart w:id="1547" w:name="_Toc52567372"/>
      <w:bookmarkStart w:id="1548" w:name="_Toc90590977"/>
      <w:r w:rsidRPr="00E13A8A">
        <w:rPr>
          <w:rFonts w:ascii="Arial" w:hAnsi="Arial"/>
          <w:sz w:val="22"/>
        </w:rPr>
        <w:t>8.1.2.1.2</w:t>
      </w:r>
      <w:r w:rsidRPr="00E13A8A">
        <w:rPr>
          <w:rFonts w:ascii="Arial" w:hAnsi="Arial"/>
          <w:sz w:val="22"/>
        </w:rPr>
        <w:tab/>
        <w:t>Reference Location</w:t>
      </w:r>
      <w:bookmarkEnd w:id="1543"/>
      <w:bookmarkEnd w:id="1544"/>
      <w:bookmarkEnd w:id="1545"/>
      <w:bookmarkEnd w:id="1546"/>
      <w:bookmarkEnd w:id="1547"/>
      <w:bookmarkEnd w:id="1548"/>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549" w:name="_Toc12632665"/>
      <w:bookmarkStart w:id="1550" w:name="_Toc29305359"/>
      <w:bookmarkStart w:id="1551" w:name="_Toc37338177"/>
      <w:bookmarkStart w:id="1552" w:name="_Toc46489020"/>
      <w:bookmarkStart w:id="1553" w:name="_Toc52567373"/>
      <w:bookmarkStart w:id="1554" w:name="_Toc90590978"/>
      <w:r w:rsidRPr="00E13A8A">
        <w:rPr>
          <w:rFonts w:ascii="Arial" w:hAnsi="Arial"/>
          <w:sz w:val="22"/>
        </w:rPr>
        <w:t>8.1.2.1.3</w:t>
      </w:r>
      <w:r w:rsidRPr="00E13A8A">
        <w:rPr>
          <w:rFonts w:ascii="Arial" w:hAnsi="Arial"/>
          <w:sz w:val="22"/>
        </w:rPr>
        <w:tab/>
        <w:t>Ionospheric Models</w:t>
      </w:r>
      <w:bookmarkEnd w:id="1549"/>
      <w:bookmarkEnd w:id="1550"/>
      <w:bookmarkEnd w:id="1551"/>
      <w:bookmarkEnd w:id="1552"/>
      <w:bookmarkEnd w:id="1553"/>
      <w:bookmarkEnd w:id="1554"/>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555" w:author="RAN2#117-632-BDS-R2-2203611" w:date="2022-03-01T10:57:00Z">
        <w:r w:rsidR="00A92857">
          <w:t xml:space="preserve"> </w:t>
        </w:r>
        <w:r w:rsidR="00A92857" w:rsidRPr="00B94032">
          <w:t>[X</w:t>
        </w:r>
        <w:r w:rsidR="00A92857">
          <w:t>3</w:t>
        </w:r>
        <w:r w:rsidR="00A92857" w:rsidRPr="00B94032">
          <w:t>] [X</w:t>
        </w:r>
        <w:commentRangeStart w:id="1556"/>
        <w:r w:rsidR="00A92857">
          <w:t>4</w:t>
        </w:r>
        <w:commentRangeEnd w:id="1556"/>
        <w:r w:rsidR="00A92857">
          <w:rPr>
            <w:rStyle w:val="CommentReference"/>
            <w:rFonts w:eastAsiaTheme="minorEastAsia"/>
            <w:lang w:eastAsia="en-US"/>
          </w:rPr>
          <w:commentReference w:id="1556"/>
        </w:r>
        <w:r w:rsidR="00A92857" w:rsidRPr="00B94032">
          <w:t>]</w:t>
        </w:r>
      </w:ins>
      <w:ins w:id="1557" w:author="RAN2#117-632-NavIC-R2-2203615" w:date="2022-03-01T10:52:00Z">
        <w:r>
          <w:t>,</w:t>
        </w:r>
      </w:ins>
      <w:ins w:id="1558" w:author="RAN2#117-632-NavIC-R2-2203615" w:date="2022-03-01T10:53:00Z">
        <w:r>
          <w:t xml:space="preserve"> </w:t>
        </w:r>
      </w:ins>
      <w:ins w:id="1559" w:author="RAN2#117-632-NavIC-R2-2203615" w:date="2022-03-01T10:51:00Z">
        <w:r w:rsidRPr="00E13A8A">
          <w:t>and NavIC [x</w:t>
        </w:r>
      </w:ins>
      <w:commentRangeStart w:id="1560"/>
      <w:ins w:id="1561" w:author="RAN2#117-632-NavIC-R2-2203615" w:date="2022-03-01T10:52:00Z">
        <w:r>
          <w:t>2</w:t>
        </w:r>
        <w:commentRangeEnd w:id="1560"/>
        <w:r>
          <w:rPr>
            <w:rStyle w:val="CommentReference"/>
            <w:rFonts w:eastAsiaTheme="minorEastAsia"/>
            <w:lang w:eastAsia="en-US"/>
          </w:rPr>
          <w:commentReference w:id="1560"/>
        </w:r>
      </w:ins>
      <w:ins w:id="1562"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563" w:name="_Toc12632666"/>
      <w:bookmarkStart w:id="1564" w:name="_Toc29305360"/>
      <w:bookmarkStart w:id="1565" w:name="_Toc37338178"/>
      <w:bookmarkStart w:id="1566" w:name="_Toc46489021"/>
      <w:bookmarkStart w:id="1567" w:name="_Toc52567374"/>
      <w:bookmarkStart w:id="1568" w:name="_Toc90590979"/>
      <w:r w:rsidRPr="00E13A8A">
        <w:rPr>
          <w:rFonts w:ascii="Arial" w:hAnsi="Arial"/>
          <w:sz w:val="22"/>
        </w:rPr>
        <w:lastRenderedPageBreak/>
        <w:t>8.1.2.1.4</w:t>
      </w:r>
      <w:r w:rsidRPr="00E13A8A">
        <w:rPr>
          <w:rFonts w:ascii="Arial" w:hAnsi="Arial"/>
          <w:sz w:val="22"/>
        </w:rPr>
        <w:tab/>
        <w:t>Earth Orientation Parameters</w:t>
      </w:r>
      <w:bookmarkEnd w:id="1563"/>
      <w:bookmarkEnd w:id="1564"/>
      <w:bookmarkEnd w:id="1565"/>
      <w:bookmarkEnd w:id="1566"/>
      <w:bookmarkEnd w:id="1567"/>
      <w:bookmarkEnd w:id="1568"/>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569" w:name="_Toc12632667"/>
      <w:bookmarkStart w:id="1570" w:name="_Toc29305361"/>
      <w:bookmarkStart w:id="1571" w:name="_Toc37338179"/>
      <w:bookmarkStart w:id="1572" w:name="_Toc46489022"/>
      <w:bookmarkStart w:id="1573" w:name="_Toc52567375"/>
      <w:bookmarkStart w:id="1574" w:name="_Toc90590980"/>
      <w:r w:rsidRPr="00E13A8A">
        <w:rPr>
          <w:rFonts w:ascii="Arial" w:hAnsi="Arial"/>
          <w:sz w:val="22"/>
        </w:rPr>
        <w:t>8.1.2.1.5</w:t>
      </w:r>
      <w:r w:rsidRPr="00E13A8A">
        <w:rPr>
          <w:rFonts w:ascii="Arial" w:hAnsi="Arial"/>
          <w:sz w:val="22"/>
        </w:rPr>
        <w:tab/>
        <w:t>GNSS-GNSS Time Offsets</w:t>
      </w:r>
      <w:bookmarkEnd w:id="1569"/>
      <w:bookmarkEnd w:id="1570"/>
      <w:bookmarkEnd w:id="1571"/>
      <w:bookmarkEnd w:id="1572"/>
      <w:bookmarkEnd w:id="1573"/>
      <w:bookmarkEnd w:id="1574"/>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575" w:author="RAN2#117-632-NavIC-R2-2203615" w:date="2022-03-01T10:53:00Z">
        <w:r w:rsidRPr="00E13A8A" w:rsidDel="00E13A8A">
          <w:delText xml:space="preserve">and </w:delText>
        </w:r>
      </w:del>
      <w:r w:rsidRPr="00E13A8A">
        <w:t>BDS [20] [34]</w:t>
      </w:r>
      <w:ins w:id="1576" w:author="RAN2#117-632-BDS-R2-2203611" w:date="2022-03-01T10:57:00Z">
        <w:r w:rsidR="00B94032">
          <w:t xml:space="preserve"> </w:t>
        </w:r>
        <w:r w:rsidR="00B94032" w:rsidRPr="00B94032">
          <w:t>[X3] [</w:t>
        </w:r>
        <w:commentRangeStart w:id="1577"/>
        <w:r w:rsidR="00B94032" w:rsidRPr="00B94032">
          <w:t>X4</w:t>
        </w:r>
        <w:commentRangeEnd w:id="1577"/>
        <w:r w:rsidR="00A92857">
          <w:rPr>
            <w:rStyle w:val="CommentReference"/>
            <w:rFonts w:eastAsiaTheme="minorEastAsia"/>
            <w:lang w:eastAsia="en-US"/>
          </w:rPr>
          <w:commentReference w:id="1577"/>
        </w:r>
        <w:r w:rsidR="00B94032" w:rsidRPr="00B94032">
          <w:t>]</w:t>
        </w:r>
      </w:ins>
      <w:ins w:id="1578" w:author="RAN2#117-632-NavIC-R2-2203615" w:date="2022-03-01T10:52:00Z">
        <w:r w:rsidRPr="00E13A8A">
          <w:t>,</w:t>
        </w:r>
      </w:ins>
      <w:ins w:id="1579" w:author="RAN2#117-632-NavIC-R2-2203615" w:date="2022-03-01T10:53:00Z">
        <w:r>
          <w:t xml:space="preserve"> </w:t>
        </w:r>
      </w:ins>
      <w:ins w:id="1580" w:author="RAN2#117-632-NavIC-R2-2203615" w:date="2022-03-01T10:52:00Z">
        <w:r w:rsidRPr="00E13A8A">
          <w:t>and NavIC [x</w:t>
        </w:r>
        <w:commentRangeStart w:id="1581"/>
        <w:r w:rsidRPr="00E13A8A">
          <w:t>2</w:t>
        </w:r>
      </w:ins>
      <w:commentRangeEnd w:id="1581"/>
      <w:ins w:id="1582" w:author="RAN2#117-632-NavIC-R2-2203615" w:date="2022-03-01T10:53:00Z">
        <w:r>
          <w:rPr>
            <w:rStyle w:val="CommentReference"/>
            <w:rFonts w:eastAsiaTheme="minorEastAsia"/>
            <w:lang w:eastAsia="en-US"/>
          </w:rPr>
          <w:commentReference w:id="1581"/>
        </w:r>
      </w:ins>
      <w:ins w:id="1583"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584" w:name="_Toc12632668"/>
      <w:bookmarkStart w:id="1585" w:name="_Toc29305362"/>
      <w:bookmarkStart w:id="1586" w:name="_Toc37338180"/>
      <w:bookmarkStart w:id="1587" w:name="_Toc46489023"/>
      <w:bookmarkStart w:id="1588" w:name="_Toc52567376"/>
      <w:bookmarkStart w:id="1589" w:name="_Toc90590981"/>
      <w:r w:rsidRPr="00E13A8A">
        <w:rPr>
          <w:rFonts w:ascii="Arial" w:hAnsi="Arial"/>
          <w:sz w:val="22"/>
        </w:rPr>
        <w:t>8.1.2.1.6</w:t>
      </w:r>
      <w:r w:rsidRPr="00E13A8A">
        <w:rPr>
          <w:rFonts w:ascii="Arial" w:hAnsi="Arial"/>
          <w:sz w:val="22"/>
        </w:rPr>
        <w:tab/>
        <w:t>Differential GNSS Corrections</w:t>
      </w:r>
      <w:bookmarkEnd w:id="1584"/>
      <w:bookmarkEnd w:id="1585"/>
      <w:bookmarkEnd w:id="1586"/>
      <w:bookmarkEnd w:id="1587"/>
      <w:bookmarkEnd w:id="1588"/>
      <w:bookmarkEnd w:id="1589"/>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590" w:name="_Toc12632669"/>
      <w:bookmarkStart w:id="1591" w:name="_Toc29305363"/>
      <w:bookmarkStart w:id="1592" w:name="_Toc37338181"/>
      <w:bookmarkStart w:id="1593" w:name="_Toc46489024"/>
      <w:bookmarkStart w:id="1594" w:name="_Toc52567377"/>
      <w:bookmarkStart w:id="1595" w:name="_Toc90590982"/>
      <w:r w:rsidRPr="00E13A8A">
        <w:rPr>
          <w:rFonts w:ascii="Arial" w:hAnsi="Arial"/>
          <w:sz w:val="22"/>
        </w:rPr>
        <w:t>8.1.2.1.7</w:t>
      </w:r>
      <w:r w:rsidRPr="00E13A8A">
        <w:rPr>
          <w:rFonts w:ascii="Arial" w:hAnsi="Arial"/>
          <w:sz w:val="22"/>
        </w:rPr>
        <w:tab/>
        <w:t>Ephemeris and Clock Models</w:t>
      </w:r>
      <w:bookmarkEnd w:id="1590"/>
      <w:bookmarkEnd w:id="1591"/>
      <w:bookmarkEnd w:id="1592"/>
      <w:bookmarkEnd w:id="1593"/>
      <w:bookmarkEnd w:id="1594"/>
      <w:bookmarkEnd w:id="1595"/>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596" w:name="_Toc12632670"/>
      <w:bookmarkStart w:id="1597" w:name="_Toc29305364"/>
      <w:bookmarkStart w:id="1598" w:name="_Toc37338182"/>
      <w:bookmarkStart w:id="1599" w:name="_Toc46489025"/>
      <w:bookmarkStart w:id="1600" w:name="_Toc52567378"/>
      <w:bookmarkStart w:id="1601" w:name="_Toc90590983"/>
      <w:r w:rsidRPr="00E13A8A">
        <w:rPr>
          <w:rFonts w:ascii="Arial" w:hAnsi="Arial"/>
          <w:sz w:val="22"/>
        </w:rPr>
        <w:t>8.1.2.1.8</w:t>
      </w:r>
      <w:r w:rsidRPr="00E13A8A">
        <w:rPr>
          <w:rFonts w:ascii="Arial" w:hAnsi="Arial"/>
          <w:sz w:val="22"/>
        </w:rPr>
        <w:tab/>
        <w:t>Real-Time Integrity</w:t>
      </w:r>
      <w:bookmarkEnd w:id="1596"/>
      <w:bookmarkEnd w:id="1597"/>
      <w:bookmarkEnd w:id="1598"/>
      <w:bookmarkEnd w:id="1599"/>
      <w:bookmarkEnd w:id="1600"/>
      <w:bookmarkEnd w:id="1601"/>
    </w:p>
    <w:p w14:paraId="5C6BEA05" w14:textId="678F3B28" w:rsidR="00E13A8A" w:rsidRDefault="00E13A8A" w:rsidP="00E13A8A">
      <w:pPr>
        <w:rPr>
          <w:ins w:id="1602"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7D3B7C6D" w:rsidR="000B3D67" w:rsidRPr="00E13A8A" w:rsidRDefault="000B3D67" w:rsidP="00E13A8A">
      <w:ins w:id="1603" w:author="RAN2#117-632-GNSS Integrity-R2-2203604" w:date="2022-03-01T11:03:00Z">
        <w:r>
          <w:t>For integrity purposes (as per Clause 8.1.1a), a list of monitored signals and satellites is included. Only the satellites and signals included within this list should be used for integrity purposes. A</w:t>
        </w:r>
        <w:r w:rsidRPr="00394C5D">
          <w:t xml:space="preserve"> GNSS satellite and signal combination should be considered as being marked “Do Not Use” (DNU) unless the </w:t>
        </w:r>
        <w:r>
          <w:t>satellite ID</w:t>
        </w:r>
        <w:r w:rsidRPr="00394C5D">
          <w:t xml:space="preserve"> and signal is present in th</w:t>
        </w:r>
        <w:r>
          <w:t xml:space="preserve">e list of monitored signals </w:t>
        </w:r>
        <w:r w:rsidRPr="00394C5D">
          <w:t xml:space="preserve">and the </w:t>
        </w:r>
        <w:r>
          <w:t>satellite ID</w:t>
        </w:r>
        <w:r w:rsidRPr="00394C5D">
          <w:t xml:space="preserve"> and signal </w:t>
        </w:r>
        <w:r>
          <w:t>are</w:t>
        </w:r>
        <w:r w:rsidRPr="00394C5D">
          <w:t xml:space="preserve"> not present in the</w:t>
        </w:r>
        <w:r>
          <w:t xml:space="preserve"> list of unhealthy (bad) s</w:t>
        </w:r>
        <w:commentRangeStart w:id="1604"/>
        <w:r>
          <w:t>ign</w:t>
        </w:r>
        <w:commentRangeEnd w:id="1604"/>
        <w:r>
          <w:rPr>
            <w:rStyle w:val="CommentReference"/>
            <w:rFonts w:eastAsiaTheme="minorEastAsia"/>
            <w:lang w:eastAsia="en-US"/>
          </w:rPr>
          <w:commentReference w:id="1604"/>
        </w:r>
        <w:r>
          <w:t>als</w:t>
        </w:r>
        <w:r w:rsidRPr="00394C5D">
          <w:t>.</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605" w:name="_Toc12632671"/>
      <w:bookmarkStart w:id="1606" w:name="_Toc29305365"/>
      <w:bookmarkStart w:id="1607" w:name="_Toc37338183"/>
      <w:bookmarkStart w:id="1608" w:name="_Toc46489026"/>
      <w:bookmarkStart w:id="1609" w:name="_Toc52567379"/>
      <w:bookmarkStart w:id="1610" w:name="_Toc90590984"/>
      <w:r w:rsidRPr="00E13A8A">
        <w:rPr>
          <w:rFonts w:ascii="Arial" w:hAnsi="Arial"/>
          <w:sz w:val="22"/>
        </w:rPr>
        <w:t>8.1.2.1.9</w:t>
      </w:r>
      <w:r w:rsidRPr="00E13A8A">
        <w:rPr>
          <w:rFonts w:ascii="Arial" w:hAnsi="Arial"/>
          <w:sz w:val="22"/>
        </w:rPr>
        <w:tab/>
        <w:t>Data Bit Assistance</w:t>
      </w:r>
      <w:bookmarkEnd w:id="1605"/>
      <w:bookmarkEnd w:id="1606"/>
      <w:bookmarkEnd w:id="1607"/>
      <w:bookmarkEnd w:id="1608"/>
      <w:bookmarkEnd w:id="1609"/>
      <w:bookmarkEnd w:id="1610"/>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611" w:name="_Toc12632672"/>
      <w:bookmarkStart w:id="1612" w:name="_Toc29305366"/>
      <w:bookmarkStart w:id="1613" w:name="_Toc37338184"/>
      <w:bookmarkStart w:id="1614" w:name="_Toc46489027"/>
      <w:bookmarkStart w:id="1615" w:name="_Toc52567380"/>
      <w:bookmarkStart w:id="1616" w:name="_Toc90590985"/>
      <w:r w:rsidRPr="00E13A8A">
        <w:rPr>
          <w:rFonts w:ascii="Arial" w:hAnsi="Arial"/>
          <w:sz w:val="22"/>
        </w:rPr>
        <w:t>8.1.2.1.10</w:t>
      </w:r>
      <w:r w:rsidRPr="00E13A8A">
        <w:rPr>
          <w:rFonts w:ascii="Arial" w:hAnsi="Arial"/>
          <w:sz w:val="22"/>
        </w:rPr>
        <w:tab/>
        <w:t>Acquisition Assistance</w:t>
      </w:r>
      <w:bookmarkEnd w:id="1611"/>
      <w:bookmarkEnd w:id="1612"/>
      <w:bookmarkEnd w:id="1613"/>
      <w:bookmarkEnd w:id="1614"/>
      <w:bookmarkEnd w:id="1615"/>
      <w:bookmarkEnd w:id="1616"/>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617" w:name="_Toc12632673"/>
      <w:bookmarkStart w:id="1618" w:name="_Toc29305367"/>
      <w:bookmarkStart w:id="1619" w:name="_Toc37338185"/>
      <w:bookmarkStart w:id="1620" w:name="_Toc46489028"/>
      <w:bookmarkStart w:id="1621" w:name="_Toc52567381"/>
      <w:bookmarkStart w:id="1622" w:name="_Toc90590986"/>
      <w:r w:rsidRPr="00E13A8A">
        <w:rPr>
          <w:rFonts w:ascii="Arial" w:hAnsi="Arial"/>
          <w:sz w:val="22"/>
        </w:rPr>
        <w:t>8.1.2.1.11</w:t>
      </w:r>
      <w:r w:rsidRPr="00E13A8A">
        <w:rPr>
          <w:rFonts w:ascii="Arial" w:hAnsi="Arial"/>
          <w:sz w:val="22"/>
        </w:rPr>
        <w:tab/>
        <w:t>Almanac</w:t>
      </w:r>
      <w:bookmarkEnd w:id="1617"/>
      <w:bookmarkEnd w:id="1618"/>
      <w:bookmarkEnd w:id="1619"/>
      <w:bookmarkEnd w:id="1620"/>
      <w:bookmarkEnd w:id="1621"/>
      <w:bookmarkEnd w:id="1622"/>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623" w:name="_Toc12632674"/>
      <w:bookmarkStart w:id="1624" w:name="_Toc29305368"/>
      <w:bookmarkStart w:id="1625" w:name="_Toc37338186"/>
      <w:bookmarkStart w:id="1626" w:name="_Toc46489029"/>
      <w:bookmarkStart w:id="1627" w:name="_Toc52567382"/>
      <w:bookmarkStart w:id="1628" w:name="_Toc90590987"/>
      <w:r w:rsidRPr="00E13A8A">
        <w:rPr>
          <w:rFonts w:ascii="Arial" w:hAnsi="Arial"/>
          <w:sz w:val="22"/>
        </w:rPr>
        <w:t>8.1.2.1.12</w:t>
      </w:r>
      <w:r w:rsidRPr="00E13A8A">
        <w:rPr>
          <w:rFonts w:ascii="Arial" w:hAnsi="Arial"/>
          <w:sz w:val="22"/>
        </w:rPr>
        <w:tab/>
        <w:t>UTC Models</w:t>
      </w:r>
      <w:bookmarkEnd w:id="1623"/>
      <w:bookmarkEnd w:id="1624"/>
      <w:bookmarkEnd w:id="1625"/>
      <w:bookmarkEnd w:id="1626"/>
      <w:bookmarkEnd w:id="1627"/>
      <w:bookmarkEnd w:id="1628"/>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629" w:name="_Toc12632675"/>
      <w:bookmarkStart w:id="1630" w:name="_Toc29305369"/>
      <w:bookmarkStart w:id="1631" w:name="_Toc37338187"/>
      <w:bookmarkStart w:id="1632" w:name="_Toc46489030"/>
      <w:bookmarkStart w:id="1633" w:name="_Toc52567383"/>
      <w:bookmarkStart w:id="1634" w:name="_Toc90590988"/>
      <w:r w:rsidRPr="00E13A8A">
        <w:rPr>
          <w:rFonts w:ascii="Arial" w:hAnsi="Arial"/>
          <w:sz w:val="22"/>
        </w:rPr>
        <w:lastRenderedPageBreak/>
        <w:t>8.1.2.1.13</w:t>
      </w:r>
      <w:r w:rsidRPr="00E13A8A">
        <w:rPr>
          <w:rFonts w:ascii="Arial" w:hAnsi="Arial"/>
          <w:sz w:val="22"/>
        </w:rPr>
        <w:tab/>
        <w:t>RTK Reference Station Information</w:t>
      </w:r>
      <w:bookmarkEnd w:id="1629"/>
      <w:bookmarkEnd w:id="1630"/>
      <w:bookmarkEnd w:id="1631"/>
      <w:bookmarkEnd w:id="1632"/>
      <w:bookmarkEnd w:id="1633"/>
      <w:bookmarkEnd w:id="1634"/>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635" w:name="_Toc12632676"/>
      <w:bookmarkStart w:id="1636" w:name="_Toc29305370"/>
      <w:bookmarkStart w:id="1637" w:name="_Toc37338188"/>
      <w:bookmarkStart w:id="1638" w:name="_Toc46489031"/>
      <w:bookmarkStart w:id="1639" w:name="_Toc52567384"/>
      <w:bookmarkStart w:id="1640" w:name="_Toc90590989"/>
      <w:r w:rsidRPr="00E13A8A">
        <w:rPr>
          <w:rFonts w:ascii="Arial" w:hAnsi="Arial"/>
          <w:sz w:val="22"/>
        </w:rPr>
        <w:t>8.1.2.1.14</w:t>
      </w:r>
      <w:r w:rsidRPr="00E13A8A">
        <w:rPr>
          <w:rFonts w:ascii="Arial" w:hAnsi="Arial"/>
          <w:sz w:val="22"/>
        </w:rPr>
        <w:tab/>
        <w:t>RTK Auxiliary Station Data</w:t>
      </w:r>
      <w:bookmarkEnd w:id="1635"/>
      <w:bookmarkEnd w:id="1636"/>
      <w:bookmarkEnd w:id="1637"/>
      <w:bookmarkEnd w:id="1638"/>
      <w:bookmarkEnd w:id="1639"/>
      <w:bookmarkEnd w:id="1640"/>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641" w:name="_Toc12632677"/>
      <w:bookmarkStart w:id="1642" w:name="_Toc29305371"/>
      <w:bookmarkStart w:id="1643" w:name="_Toc37338189"/>
      <w:bookmarkStart w:id="1644" w:name="_Toc46489032"/>
      <w:bookmarkStart w:id="1645" w:name="_Toc52567385"/>
      <w:bookmarkStart w:id="1646" w:name="_Toc90590990"/>
      <w:r w:rsidRPr="00E13A8A">
        <w:rPr>
          <w:rFonts w:ascii="Arial" w:hAnsi="Arial"/>
          <w:sz w:val="22"/>
        </w:rPr>
        <w:t>8.1.2.1.15</w:t>
      </w:r>
      <w:r w:rsidRPr="00E13A8A">
        <w:rPr>
          <w:rFonts w:ascii="Arial" w:hAnsi="Arial"/>
          <w:sz w:val="22"/>
        </w:rPr>
        <w:tab/>
        <w:t>RTK Observations</w:t>
      </w:r>
      <w:bookmarkEnd w:id="1641"/>
      <w:bookmarkEnd w:id="1642"/>
      <w:bookmarkEnd w:id="1643"/>
      <w:bookmarkEnd w:id="1644"/>
      <w:bookmarkEnd w:id="1645"/>
      <w:bookmarkEnd w:id="1646"/>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647" w:name="_Toc12632678"/>
      <w:bookmarkStart w:id="1648" w:name="_Toc29305372"/>
      <w:bookmarkStart w:id="1649" w:name="_Toc37338190"/>
      <w:bookmarkStart w:id="1650" w:name="_Toc46489033"/>
      <w:bookmarkStart w:id="1651" w:name="_Toc52567386"/>
      <w:bookmarkStart w:id="1652" w:name="_Toc90590991"/>
      <w:r w:rsidRPr="00E13A8A">
        <w:rPr>
          <w:rFonts w:ascii="Arial" w:hAnsi="Arial"/>
          <w:sz w:val="22"/>
        </w:rPr>
        <w:t>8.1.2.1.16</w:t>
      </w:r>
      <w:r w:rsidRPr="00E13A8A">
        <w:rPr>
          <w:rFonts w:ascii="Arial" w:hAnsi="Arial"/>
          <w:sz w:val="22"/>
        </w:rPr>
        <w:tab/>
        <w:t>RTK Common Observation Information</w:t>
      </w:r>
      <w:bookmarkEnd w:id="1647"/>
      <w:bookmarkEnd w:id="1648"/>
      <w:bookmarkEnd w:id="1649"/>
      <w:bookmarkEnd w:id="1650"/>
      <w:bookmarkEnd w:id="1651"/>
      <w:bookmarkEnd w:id="1652"/>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653" w:name="_Toc12632679"/>
      <w:bookmarkStart w:id="1654" w:name="_Toc29305373"/>
      <w:bookmarkStart w:id="1655" w:name="_Toc37338191"/>
      <w:bookmarkStart w:id="1656" w:name="_Toc46489034"/>
      <w:bookmarkStart w:id="1657" w:name="_Toc52567387"/>
      <w:bookmarkStart w:id="1658" w:name="_Toc90590992"/>
      <w:r w:rsidRPr="00E13A8A">
        <w:rPr>
          <w:rFonts w:ascii="Arial" w:hAnsi="Arial"/>
          <w:sz w:val="22"/>
        </w:rPr>
        <w:t>8.1.2.1.17</w:t>
      </w:r>
      <w:r w:rsidRPr="00E13A8A">
        <w:rPr>
          <w:rFonts w:ascii="Arial" w:hAnsi="Arial"/>
          <w:sz w:val="22"/>
        </w:rPr>
        <w:tab/>
        <w:t>GLONASS RTK Bias Information</w:t>
      </w:r>
      <w:bookmarkEnd w:id="1653"/>
      <w:bookmarkEnd w:id="1654"/>
      <w:bookmarkEnd w:id="1655"/>
      <w:bookmarkEnd w:id="1656"/>
      <w:bookmarkEnd w:id="1657"/>
      <w:bookmarkEnd w:id="1658"/>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659" w:name="_Toc12632680"/>
      <w:bookmarkStart w:id="1660" w:name="_Toc29305374"/>
      <w:bookmarkStart w:id="1661" w:name="_Toc37338192"/>
      <w:bookmarkStart w:id="1662" w:name="_Toc46489035"/>
      <w:bookmarkStart w:id="1663" w:name="_Toc52567388"/>
      <w:bookmarkStart w:id="1664" w:name="_Toc90590993"/>
      <w:r w:rsidRPr="00E13A8A">
        <w:rPr>
          <w:rFonts w:ascii="Arial" w:hAnsi="Arial"/>
          <w:sz w:val="22"/>
        </w:rPr>
        <w:t>8.1.2.1.18</w:t>
      </w:r>
      <w:r w:rsidRPr="00E13A8A">
        <w:rPr>
          <w:rFonts w:ascii="Arial" w:hAnsi="Arial"/>
          <w:sz w:val="22"/>
        </w:rPr>
        <w:tab/>
        <w:t>RTK MAC Correction Differences</w:t>
      </w:r>
      <w:bookmarkEnd w:id="1659"/>
      <w:bookmarkEnd w:id="1660"/>
      <w:bookmarkEnd w:id="1661"/>
      <w:bookmarkEnd w:id="1662"/>
      <w:bookmarkEnd w:id="1663"/>
      <w:bookmarkEnd w:id="1664"/>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665" w:name="_Toc12632681"/>
      <w:bookmarkStart w:id="1666" w:name="_Toc29305375"/>
      <w:bookmarkStart w:id="1667" w:name="_Toc37338193"/>
      <w:bookmarkStart w:id="1668" w:name="_Toc46489036"/>
      <w:bookmarkStart w:id="1669" w:name="_Toc52567389"/>
      <w:bookmarkStart w:id="1670" w:name="_Toc90590994"/>
      <w:r w:rsidRPr="00E13A8A">
        <w:rPr>
          <w:rFonts w:ascii="Arial" w:hAnsi="Arial"/>
          <w:sz w:val="22"/>
        </w:rPr>
        <w:lastRenderedPageBreak/>
        <w:t>8.1.2.1.19</w:t>
      </w:r>
      <w:r w:rsidRPr="00E13A8A">
        <w:rPr>
          <w:rFonts w:ascii="Arial" w:hAnsi="Arial"/>
          <w:sz w:val="22"/>
        </w:rPr>
        <w:tab/>
        <w:t>RTK Residuals</w:t>
      </w:r>
      <w:bookmarkEnd w:id="1665"/>
      <w:bookmarkEnd w:id="1666"/>
      <w:bookmarkEnd w:id="1667"/>
      <w:bookmarkEnd w:id="1668"/>
      <w:bookmarkEnd w:id="1669"/>
      <w:bookmarkEnd w:id="1670"/>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671" w:name="_Toc12632682"/>
      <w:bookmarkStart w:id="1672" w:name="_Toc29305376"/>
      <w:bookmarkStart w:id="1673" w:name="_Toc37338194"/>
      <w:bookmarkStart w:id="1674" w:name="_Toc46489037"/>
      <w:bookmarkStart w:id="1675" w:name="_Toc52567390"/>
      <w:bookmarkStart w:id="1676" w:name="_Toc90590995"/>
      <w:r w:rsidRPr="00E13A8A">
        <w:rPr>
          <w:rFonts w:ascii="Arial" w:hAnsi="Arial"/>
          <w:sz w:val="22"/>
        </w:rPr>
        <w:t>8.1.2.1.20</w:t>
      </w:r>
      <w:r w:rsidRPr="00E13A8A">
        <w:rPr>
          <w:rFonts w:ascii="Arial" w:hAnsi="Arial"/>
          <w:sz w:val="22"/>
        </w:rPr>
        <w:tab/>
        <w:t>RTK FKP Gradients</w:t>
      </w:r>
      <w:bookmarkEnd w:id="1671"/>
      <w:bookmarkEnd w:id="1672"/>
      <w:bookmarkEnd w:id="1673"/>
      <w:bookmarkEnd w:id="1674"/>
      <w:bookmarkEnd w:id="1675"/>
      <w:bookmarkEnd w:id="1676"/>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677" w:name="_Toc12632683"/>
      <w:bookmarkStart w:id="1678" w:name="_Toc29305377"/>
      <w:bookmarkStart w:id="1679" w:name="_Toc37338195"/>
      <w:bookmarkStart w:id="1680" w:name="_Toc46489038"/>
      <w:bookmarkStart w:id="1681" w:name="_Toc52567391"/>
      <w:bookmarkStart w:id="1682" w:name="_Toc90590996"/>
      <w:r w:rsidRPr="00E13A8A">
        <w:rPr>
          <w:rFonts w:ascii="Arial" w:hAnsi="Arial"/>
          <w:sz w:val="22"/>
        </w:rPr>
        <w:t>8.1.2.1.21</w:t>
      </w:r>
      <w:r w:rsidRPr="00E13A8A">
        <w:rPr>
          <w:rFonts w:ascii="Arial" w:hAnsi="Arial"/>
          <w:sz w:val="22"/>
        </w:rPr>
        <w:tab/>
        <w:t>SSR Orbit Corrections</w:t>
      </w:r>
      <w:bookmarkEnd w:id="1677"/>
      <w:bookmarkEnd w:id="1678"/>
      <w:bookmarkEnd w:id="1679"/>
      <w:bookmarkEnd w:id="1680"/>
      <w:bookmarkEnd w:id="1681"/>
      <w:bookmarkEnd w:id="1682"/>
    </w:p>
    <w:p w14:paraId="215E5000" w14:textId="3D1506DF" w:rsidR="00E13A8A" w:rsidRDefault="00E13A8A" w:rsidP="00E13A8A">
      <w:pPr>
        <w:rPr>
          <w:ins w:id="1683"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684" w:author="RAN2#117-632-GNSS Integrity-R2-2203604" w:date="2022-03-01T11:04:00Z"/>
        </w:rPr>
      </w:pPr>
      <w:ins w:id="1685"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686" w:author="RAN2#117-632-GNSS Integrity-R2-2203604" w:date="2022-03-01T11:04:00Z"/>
        </w:rPr>
      </w:pPr>
      <w:ins w:id="1687"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688" w:author="RAN2#117-632-GNSS Integrity-R2-2203604" w:date="2022-03-01T11:04:00Z"/>
          <w:b/>
          <w:bCs/>
          <w:color w:val="000000"/>
          <w:lang w:eastAsia="en-GB"/>
        </w:rPr>
      </w:pPr>
      <w:ins w:id="1689"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690" w:author="RAN2#117-632-GNSS Integrity-R2-2203604" w:date="2022-03-01T11:04:00Z">
                <w:rPr>
                  <w:rFonts w:ascii="Cambria Math" w:hAnsi="Cambria Math"/>
                  <w:i/>
                  <w:iCs/>
                  <w:color w:val="000000"/>
                  <w:lang w:val="en-US" w:eastAsia="en-GB"/>
                </w:rPr>
              </w:ins>
            </m:ctrlPr>
          </m:radPr>
          <m:deg/>
          <m:e>
            <m:r>
              <w:ins w:id="1691" w:author="RAN2#117-632-GNSS Integrity-R2-2203604" w:date="2022-03-01T11:04:00Z">
                <w:rPr>
                  <w:rFonts w:ascii="Cambria Math" w:hAnsi="Cambria Math"/>
                  <w:color w:val="000000"/>
                  <w:lang w:val="en-US" w:eastAsia="en-GB"/>
                </w:rPr>
                <m:t>R</m:t>
              </w:ins>
            </m:r>
            <m:r>
              <w:ins w:id="1692" w:author="RAN2#117-632-GNSS Integrity-R2-2203604" w:date="2022-03-01T11:04:00Z">
                <w:rPr>
                  <w:rFonts w:ascii="Cambria Math" w:hAnsi="Cambria Math"/>
                  <w:color w:val="000000"/>
                  <w:lang w:eastAsia="en-GB"/>
                </w:rPr>
                <m:t xml:space="preserve"> v∙I</m:t>
              </w:ins>
            </m:r>
          </m:e>
        </m:rad>
      </m:oMath>
      <w:ins w:id="1693"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694" w:author="RAN2#117-632-GNSS Integrity-R2-2203604" w:date="2022-03-01T11:04:00Z"/>
          <w:i/>
          <w:iCs/>
          <w:color w:val="000000"/>
          <w:lang w:eastAsia="en-GB"/>
        </w:rPr>
      </w:pPr>
      <w:ins w:id="1695"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696"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697"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698" w:author="RAN2#117-632-GNSS Integrity-R2-2203604" w:date="2022-03-01T11:04:00Z"/>
          <w:lang w:eastAsia="en-US"/>
        </w:rPr>
      </w:pPr>
      <w:ins w:id="1699"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700" w:author="RAN2#117-632-GNSS Integrity-R2-2203604" w:date="2022-03-01T11:04:00Z"/>
        </w:rPr>
      </w:pPr>
      <w:ins w:id="1701"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702" w:author="RAN2#117-632-GNSS Integrity-R2-2203604" w:date="2022-03-01T11:04:00Z"/>
        </w:rPr>
      </w:pPr>
      <w:ins w:id="1703"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704" w:author="RAN2#117-632-GNSS Integrity-R2-2203604" w:date="2022-03-01T11:04:00Z"/>
        </w:rPr>
      </w:pPr>
      <w:ins w:id="1705"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706" w:author="RAN2#117-632-GNSS Integrity-R2-2203604" w:date="2022-03-01T11:04:00Z"/>
        </w:rPr>
      </w:pPr>
    </w:p>
    <w:p w14:paraId="6AB5764C" w14:textId="058803CC" w:rsidR="000B3D67" w:rsidRPr="00E13A8A" w:rsidRDefault="000B3D67" w:rsidP="000B3D67">
      <w:pPr>
        <w:tabs>
          <w:tab w:val="left" w:pos="1134"/>
        </w:tabs>
        <w:spacing w:after="0"/>
      </w:pPr>
      <w:ins w:id="1707" w:author="RAN2#117-632-GNSS Integrity-R2-2203604" w:date="2022-03-01T11:04:00Z">
        <w:r>
          <w:t xml:space="preserve">The vector v is expressed in the SSR Orbit Corrections as the three elements in the </w:t>
        </w:r>
        <w:r>
          <w:rPr>
            <w:lang w:val="en-AU"/>
          </w:rPr>
          <w:t>Variance Orbit Residual E</w:t>
        </w:r>
        <w:commentRangeStart w:id="1708"/>
        <w:r>
          <w:rPr>
            <w:lang w:val="en-AU"/>
          </w:rPr>
          <w:t xml:space="preserve">rror </w:t>
        </w:r>
        <w:commentRangeEnd w:id="1708"/>
        <w:r>
          <w:rPr>
            <w:rStyle w:val="CommentReference"/>
            <w:rFonts w:eastAsiaTheme="minorEastAsia"/>
            <w:lang w:eastAsia="en-US"/>
          </w:rPr>
          <w:commentReference w:id="1708"/>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709" w:name="_Toc12632684"/>
      <w:bookmarkStart w:id="1710" w:name="_Toc29305378"/>
      <w:bookmarkStart w:id="1711" w:name="_Toc37338196"/>
      <w:bookmarkStart w:id="1712" w:name="_Toc46489039"/>
      <w:bookmarkStart w:id="1713" w:name="_Toc52567392"/>
      <w:bookmarkStart w:id="1714" w:name="_Toc90590997"/>
      <w:r w:rsidRPr="00E13A8A">
        <w:rPr>
          <w:rFonts w:ascii="Arial" w:hAnsi="Arial"/>
          <w:sz w:val="22"/>
        </w:rPr>
        <w:t>8.1.2.1.22</w:t>
      </w:r>
      <w:r w:rsidRPr="00E13A8A">
        <w:rPr>
          <w:rFonts w:ascii="Arial" w:hAnsi="Arial"/>
          <w:sz w:val="22"/>
        </w:rPr>
        <w:tab/>
        <w:t>SSR Clock Corrections</w:t>
      </w:r>
      <w:bookmarkEnd w:id="1709"/>
      <w:bookmarkEnd w:id="1710"/>
      <w:bookmarkEnd w:id="1711"/>
      <w:bookmarkEnd w:id="1712"/>
      <w:bookmarkEnd w:id="1713"/>
      <w:bookmarkEnd w:id="1714"/>
    </w:p>
    <w:p w14:paraId="5A1C7AEF" w14:textId="7FD6685A" w:rsidR="00E13A8A" w:rsidRDefault="00E13A8A" w:rsidP="00E13A8A">
      <w:pPr>
        <w:rPr>
          <w:ins w:id="1715"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716"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717"/>
        <w:r w:rsidRPr="007B5182">
          <w:t>error rate.</w:t>
        </w:r>
        <w:commentRangeEnd w:id="1717"/>
        <w:r>
          <w:rPr>
            <w:rStyle w:val="CommentReference"/>
            <w:rFonts w:eastAsiaTheme="minorEastAsia"/>
            <w:lang w:eastAsia="en-US"/>
          </w:rPr>
          <w:commentReference w:id="1717"/>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718" w:name="_Toc12632685"/>
      <w:bookmarkStart w:id="1719" w:name="_Toc29305379"/>
      <w:bookmarkStart w:id="1720" w:name="_Toc37338197"/>
      <w:bookmarkStart w:id="1721" w:name="_Toc46489040"/>
      <w:bookmarkStart w:id="1722" w:name="_Toc52567393"/>
      <w:bookmarkStart w:id="1723" w:name="_Toc90590998"/>
      <w:r w:rsidRPr="00E13A8A">
        <w:rPr>
          <w:rFonts w:ascii="Arial" w:hAnsi="Arial"/>
          <w:sz w:val="22"/>
        </w:rPr>
        <w:t>8.1.2.1.23</w:t>
      </w:r>
      <w:r w:rsidRPr="00E13A8A">
        <w:rPr>
          <w:rFonts w:ascii="Arial" w:hAnsi="Arial"/>
          <w:sz w:val="22"/>
        </w:rPr>
        <w:tab/>
        <w:t>SSR Code Bias</w:t>
      </w:r>
      <w:bookmarkEnd w:id="1718"/>
      <w:bookmarkEnd w:id="1719"/>
      <w:bookmarkEnd w:id="1720"/>
      <w:bookmarkEnd w:id="1721"/>
      <w:bookmarkEnd w:id="1722"/>
      <w:bookmarkEnd w:id="1723"/>
    </w:p>
    <w:p w14:paraId="01FC51BE" w14:textId="1A30E874" w:rsidR="00E13A8A" w:rsidRDefault="00E13A8A" w:rsidP="00E13A8A">
      <w:pPr>
        <w:rPr>
          <w:ins w:id="1724"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725" w:author="RAN2#117-632-GNSS Integrity-R2-2203604" w:date="2022-03-01T11:05:00Z">
        <w:r>
          <w:lastRenderedPageBreak/>
          <w:t>For integrity purposes, SSR Code Bias also provides the mean and standard deviation that bounds the residual Code Bias Error and its associated error rat</w:t>
        </w:r>
        <w:commentRangeStart w:id="1726"/>
        <w:r>
          <w:t>e.</w:t>
        </w:r>
        <w:commentRangeEnd w:id="1726"/>
        <w:r>
          <w:rPr>
            <w:rStyle w:val="CommentReference"/>
            <w:rFonts w:eastAsiaTheme="minorEastAsia"/>
            <w:lang w:eastAsia="en-US"/>
          </w:rPr>
          <w:commentReference w:id="1726"/>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727" w:name="_Hlk34285678"/>
      <w:bookmarkStart w:id="1728" w:name="_Toc37338198"/>
      <w:bookmarkStart w:id="1729" w:name="_Toc46489041"/>
      <w:bookmarkStart w:id="1730" w:name="_Toc52567394"/>
      <w:bookmarkStart w:id="1731" w:name="_Toc90590999"/>
      <w:bookmarkStart w:id="1732" w:name="_Toc12632686"/>
      <w:bookmarkStart w:id="1733" w:name="_Toc29305380"/>
      <w:r w:rsidRPr="00E13A8A">
        <w:rPr>
          <w:rFonts w:ascii="Arial" w:hAnsi="Arial"/>
          <w:sz w:val="22"/>
        </w:rPr>
        <w:t>8.1.2.1.24</w:t>
      </w:r>
      <w:bookmarkEnd w:id="1727"/>
      <w:r w:rsidRPr="00E13A8A">
        <w:rPr>
          <w:rFonts w:ascii="Arial" w:hAnsi="Arial"/>
          <w:sz w:val="22"/>
        </w:rPr>
        <w:tab/>
        <w:t>SSR Phase Bias</w:t>
      </w:r>
      <w:bookmarkEnd w:id="1728"/>
      <w:bookmarkEnd w:id="1729"/>
      <w:bookmarkEnd w:id="1730"/>
      <w:bookmarkEnd w:id="1731"/>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734"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735" w:author="RAN2#117-632-GNSS Integrity-R2-2203604" w:date="2022-03-01T11:05:00Z"/>
        </w:rPr>
      </w:pPr>
      <w:ins w:id="1736" w:author="RAN2#117-632-GNSS Integrity-R2-2203604" w:date="2022-03-01T11:05:00Z">
        <w:r>
          <w:t>For integrity purposes, SSR Phase Bias also provides the mean and standard deviation that bounds the residual Phase Bias Error and its associated error ra</w:t>
        </w:r>
        <w:commentRangeStart w:id="1737"/>
        <w:r>
          <w:t>te</w:t>
        </w:r>
        <w:commentRangeEnd w:id="1737"/>
        <w:r>
          <w:rPr>
            <w:rStyle w:val="CommentReference"/>
            <w:rFonts w:eastAsiaTheme="minorEastAsia"/>
            <w:lang w:eastAsia="en-US"/>
          </w:rPr>
          <w:commentReference w:id="1737"/>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738" w:name="_Toc37338199"/>
      <w:bookmarkStart w:id="1739" w:name="_Toc46489042"/>
      <w:bookmarkStart w:id="1740" w:name="_Toc52567395"/>
      <w:bookmarkStart w:id="1741" w:name="_Toc90591000"/>
      <w:r w:rsidRPr="00E13A8A">
        <w:rPr>
          <w:rFonts w:ascii="Arial" w:hAnsi="Arial"/>
          <w:sz w:val="22"/>
        </w:rPr>
        <w:t>8.1.2.1.25</w:t>
      </w:r>
      <w:r w:rsidRPr="00E13A8A">
        <w:rPr>
          <w:rFonts w:ascii="Arial" w:hAnsi="Arial"/>
          <w:sz w:val="22"/>
        </w:rPr>
        <w:tab/>
        <w:t>SSR STEC Corrections</w:t>
      </w:r>
      <w:bookmarkEnd w:id="1738"/>
      <w:bookmarkEnd w:id="1739"/>
      <w:bookmarkEnd w:id="1740"/>
      <w:bookmarkEnd w:id="1741"/>
    </w:p>
    <w:p w14:paraId="20A74438" w14:textId="7FA59DA6" w:rsidR="00E13A8A" w:rsidRDefault="00E13A8A" w:rsidP="00E13A8A">
      <w:pPr>
        <w:rPr>
          <w:ins w:id="1742"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1743"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1744"/>
        <w:r>
          <w:t>rate.</w:t>
        </w:r>
        <w:commentRangeEnd w:id="1744"/>
        <w:r>
          <w:rPr>
            <w:rStyle w:val="CommentReference"/>
            <w:rFonts w:eastAsiaTheme="minorEastAsia"/>
            <w:lang w:eastAsia="en-US"/>
          </w:rPr>
          <w:commentReference w:id="1744"/>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1745" w:name="_Toc37338200"/>
      <w:bookmarkStart w:id="1746" w:name="_Toc46489043"/>
      <w:bookmarkStart w:id="1747" w:name="_Toc52567396"/>
      <w:bookmarkStart w:id="1748" w:name="_Toc90591001"/>
      <w:r w:rsidRPr="00E13A8A">
        <w:rPr>
          <w:rFonts w:ascii="Arial" w:hAnsi="Arial"/>
          <w:sz w:val="22"/>
        </w:rPr>
        <w:t>8.1.2.1.26</w:t>
      </w:r>
      <w:r w:rsidRPr="00E13A8A">
        <w:rPr>
          <w:rFonts w:ascii="Arial" w:hAnsi="Arial"/>
          <w:sz w:val="22"/>
        </w:rPr>
        <w:tab/>
        <w:t>SSR Gridded Correction</w:t>
      </w:r>
      <w:bookmarkEnd w:id="1745"/>
      <w:bookmarkEnd w:id="1746"/>
      <w:bookmarkEnd w:id="1747"/>
      <w:bookmarkEnd w:id="1748"/>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1749"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1750" w:name="_Hlk93841313"/>
      <w:ins w:id="1751" w:author="RAN2#117-632-GNSS Integrity-R2-2203604" w:date="2022-03-01T11:06: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1752"/>
        <w:r>
          <w:t>nts</w:t>
        </w:r>
        <w:commentRangeEnd w:id="1752"/>
        <w:r>
          <w:rPr>
            <w:rStyle w:val="CommentReference"/>
            <w:rFonts w:eastAsiaTheme="minorEastAsia"/>
            <w:lang w:eastAsia="en-US"/>
          </w:rPr>
          <w:commentReference w:id="1752"/>
        </w:r>
        <w:r>
          <w:t>.</w:t>
        </w:r>
      </w:ins>
      <w:bookmarkEnd w:id="1750"/>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1753" w:name="_Toc37338201"/>
      <w:bookmarkStart w:id="1754" w:name="_Toc46489044"/>
      <w:bookmarkStart w:id="1755" w:name="_Toc52567397"/>
      <w:bookmarkStart w:id="1756" w:name="_Toc90591002"/>
      <w:r w:rsidRPr="00E13A8A">
        <w:rPr>
          <w:rFonts w:ascii="Arial" w:hAnsi="Arial"/>
          <w:sz w:val="22"/>
        </w:rPr>
        <w:t>8.1.2.1.27</w:t>
      </w:r>
      <w:r w:rsidRPr="00E13A8A">
        <w:rPr>
          <w:rFonts w:ascii="Arial" w:hAnsi="Arial"/>
          <w:sz w:val="22"/>
        </w:rPr>
        <w:tab/>
        <w:t>SSR URA</w:t>
      </w:r>
      <w:bookmarkEnd w:id="1753"/>
      <w:bookmarkEnd w:id="1754"/>
      <w:bookmarkEnd w:id="1755"/>
      <w:bookmarkEnd w:id="1756"/>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1757" w:name="_Toc37338202"/>
      <w:bookmarkStart w:id="1758" w:name="_Toc46489045"/>
      <w:bookmarkStart w:id="1759" w:name="_Toc52567398"/>
      <w:bookmarkStart w:id="1760" w:name="_Toc90591003"/>
      <w:r w:rsidRPr="00E13A8A">
        <w:rPr>
          <w:rFonts w:ascii="Arial" w:hAnsi="Arial"/>
          <w:sz w:val="22"/>
        </w:rPr>
        <w:t>8.1.2.1.28</w:t>
      </w:r>
      <w:r w:rsidRPr="00E13A8A">
        <w:rPr>
          <w:rFonts w:ascii="Arial" w:hAnsi="Arial"/>
          <w:sz w:val="22"/>
        </w:rPr>
        <w:tab/>
        <w:t>SSR Correction Points</w:t>
      </w:r>
      <w:bookmarkEnd w:id="1757"/>
      <w:bookmarkEnd w:id="1758"/>
      <w:bookmarkEnd w:id="1759"/>
      <w:bookmarkEnd w:id="1760"/>
    </w:p>
    <w:p w14:paraId="1BA8FAD9" w14:textId="51ECC885" w:rsidR="00E13A8A" w:rsidRDefault="00E13A8A" w:rsidP="00E13A8A">
      <w:pPr>
        <w:rPr>
          <w:ins w:id="1761"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1762" w:author="RAN2#117-632-GNSS Integrity-R2-2203604" w:date="2022-03-01T11:06:00Z"/>
        </w:rPr>
      </w:pPr>
      <w:ins w:id="1763" w:author="RAN2#117-632-GNSS Integrity-R2-2203604" w:date="2022-03-01T11:06:00Z">
        <w:r>
          <w:t>8.1.2.1.</w:t>
        </w:r>
        <w:r>
          <w:t>x</w:t>
        </w:r>
        <w:r>
          <w:tab/>
          <w:t>Integrity Service Parameters</w:t>
        </w:r>
      </w:ins>
    </w:p>
    <w:p w14:paraId="2A39B7AD" w14:textId="77777777" w:rsidR="000B3D67" w:rsidRDefault="000B3D67" w:rsidP="000B3D67">
      <w:pPr>
        <w:rPr>
          <w:ins w:id="1764" w:author="RAN2#117-632-GNSS Integrity-R2-2203604" w:date="2022-03-01T11:06:00Z"/>
        </w:rPr>
      </w:pPr>
      <w:ins w:id="1765" w:author="RAN2#117-632-GNSS Integrity-R2-2203604" w:date="2022-03-01T11:06:00Z">
        <w:r>
          <w:t xml:space="preserve">Integrity Service Parameters provide the range of Integrity Risk (IR) for which the associated GNSS integrity assistance data is considered to be </w:t>
        </w:r>
        <w:commentRangeStart w:id="1766"/>
        <w:r>
          <w:t>valid.</w:t>
        </w:r>
      </w:ins>
      <w:commentRangeEnd w:id="1766"/>
      <w:ins w:id="1767" w:author="RAN2#117-632-GNSS Integrity-R2-2203604" w:date="2022-03-01T11:07:00Z">
        <w:r>
          <w:rPr>
            <w:rStyle w:val="CommentReference"/>
            <w:rFonts w:eastAsiaTheme="minorEastAsia"/>
            <w:lang w:eastAsia="en-US"/>
          </w:rPr>
          <w:commentReference w:id="1766"/>
        </w:r>
      </w:ins>
    </w:p>
    <w:p w14:paraId="034821EC" w14:textId="2BA541FD" w:rsidR="000B3D67" w:rsidRDefault="000B3D67" w:rsidP="000B3D67">
      <w:pPr>
        <w:pStyle w:val="Heading5"/>
        <w:rPr>
          <w:ins w:id="1768" w:author="RAN2#117-632-GNSS Integrity-R2-2203604" w:date="2022-03-01T11:06:00Z"/>
        </w:rPr>
      </w:pPr>
      <w:ins w:id="1769" w:author="RAN2#117-632-GNSS Integrity-R2-2203604" w:date="2022-03-01T11:06:00Z">
        <w:r>
          <w:lastRenderedPageBreak/>
          <w:t>8.1.2.1.</w:t>
        </w:r>
      </w:ins>
      <w:ins w:id="1770" w:author="RAN2#117-632-GNSS Integrity-R2-2203604" w:date="2022-03-01T11:07:00Z">
        <w:r>
          <w:t>y</w:t>
        </w:r>
      </w:ins>
      <w:ins w:id="1771" w:author="RAN2#117-632-GNSS Integrity-R2-2203604" w:date="2022-03-01T11:06:00Z">
        <w:r>
          <w:tab/>
          <w:t>Integrity Alerts</w:t>
        </w:r>
      </w:ins>
    </w:p>
    <w:p w14:paraId="014A0573" w14:textId="77777777" w:rsidR="000B3D67" w:rsidRDefault="000B3D67" w:rsidP="000B3D67">
      <w:pPr>
        <w:rPr>
          <w:ins w:id="1772" w:author="RAN2#117-632-GNSS Integrity-R2-2203604" w:date="2022-03-01T11:06:00Z"/>
        </w:rPr>
      </w:pPr>
      <w:ins w:id="1773"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1774" w:name="_Hlk96638474"/>
        <w:r>
          <w:t xml:space="preserve">Integrity Service Alert is issued and the </w:t>
        </w:r>
        <w:bookmarkEnd w:id="1774"/>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1775" w:name="_Toc37338203"/>
      <w:bookmarkStart w:id="1776" w:name="_Toc46489046"/>
      <w:bookmarkStart w:id="1777" w:name="_Toc52567399"/>
      <w:bookmarkStart w:id="1778"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732"/>
      <w:bookmarkEnd w:id="1733"/>
      <w:bookmarkEnd w:id="1775"/>
      <w:bookmarkEnd w:id="1776"/>
      <w:bookmarkEnd w:id="1777"/>
      <w:bookmarkEnd w:id="1778"/>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t>-</w:t>
      </w:r>
      <w:r w:rsidRPr="00E13A8A">
        <w:tab/>
      </w:r>
      <w:r w:rsidRPr="00E13A8A">
        <w:rPr>
          <w:i/>
        </w:rPr>
        <w:t>MAC Network RTK service</w:t>
      </w:r>
      <w:r w:rsidRPr="00E13A8A">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w:t>
      </w:r>
      <w:r w:rsidRPr="00E13A8A">
        <w:lastRenderedPageBreak/>
        <w:t>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lastRenderedPageBreak/>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1779" w:name="_Toc12632687"/>
      <w:bookmarkStart w:id="1780" w:name="_Toc29305381"/>
      <w:bookmarkStart w:id="1781" w:name="_Toc37338204"/>
      <w:bookmarkStart w:id="1782" w:name="_Toc46489047"/>
      <w:bookmarkStart w:id="1783" w:name="_Toc52567400"/>
      <w:bookmarkStart w:id="1784" w:name="_Toc90591005"/>
      <w:r w:rsidRPr="00E13A8A">
        <w:rPr>
          <w:rFonts w:ascii="Arial" w:hAnsi="Arial"/>
          <w:sz w:val="24"/>
        </w:rPr>
        <w:t>8.1.2.2</w:t>
      </w:r>
      <w:r w:rsidRPr="00E13A8A">
        <w:rPr>
          <w:rFonts w:ascii="Arial" w:hAnsi="Arial"/>
          <w:sz w:val="24"/>
        </w:rPr>
        <w:tab/>
        <w:t>Information that may be transferred from the UE to LMF</w:t>
      </w:r>
      <w:bookmarkEnd w:id="1779"/>
      <w:bookmarkEnd w:id="1780"/>
      <w:bookmarkEnd w:id="1781"/>
      <w:bookmarkEnd w:id="1782"/>
      <w:bookmarkEnd w:id="1783"/>
      <w:bookmarkEnd w:id="1784"/>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1785" w:author="RAN2#117-632-GNSS Integrity-R2-2203604" w:date="2022-03-01T11:07:00Z"/>
        </w:rPr>
      </w:pPr>
    </w:p>
    <w:p w14:paraId="6FE4AC41" w14:textId="77777777" w:rsidR="00884B04" w:rsidRDefault="00884B04" w:rsidP="00884B04">
      <w:pPr>
        <w:pStyle w:val="Heading4"/>
        <w:rPr>
          <w:ins w:id="1786" w:author="RAN2#117-632-GNSS Integrity-R2-2203604" w:date="2022-03-01T11:07:00Z"/>
        </w:rPr>
      </w:pPr>
      <w:bookmarkStart w:id="1787" w:name="_Hlk90645121"/>
      <w:bookmarkStart w:id="1788" w:name="_Hlk93841362"/>
      <w:ins w:id="1789" w:author="RAN2#117-632-GNSS Integrity-R2-2203604" w:date="2022-03-01T11:07:00Z">
        <w:r>
          <w:t>8.1.2.1b</w:t>
        </w:r>
        <w:r>
          <w:tab/>
          <w:t>Mapping of integrity paramet</w:t>
        </w:r>
        <w:commentRangeStart w:id="1790"/>
        <w:r>
          <w:t>ers</w:t>
        </w:r>
        <w:commentRangeEnd w:id="1790"/>
        <w:r>
          <w:rPr>
            <w:rStyle w:val="CommentReference"/>
            <w:rFonts w:ascii="Times New Roman" w:eastAsiaTheme="minorEastAsia" w:hAnsi="Times New Roman"/>
            <w:lang w:eastAsia="en-US"/>
          </w:rPr>
          <w:commentReference w:id="1790"/>
        </w:r>
      </w:ins>
    </w:p>
    <w:p w14:paraId="32B12C41" w14:textId="77777777" w:rsidR="00884B04" w:rsidRDefault="00884B04" w:rsidP="00884B04">
      <w:pPr>
        <w:spacing w:after="120"/>
        <w:rPr>
          <w:ins w:id="1791" w:author="RAN2#117-632-GNSS Integrity-R2-2203604" w:date="2022-03-01T11:07:00Z"/>
        </w:rPr>
      </w:pPr>
      <w:ins w:id="1792"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1793" w:author="RAN2#117-632-GNSS Integrity-R2-2203604" w:date="2022-03-01T11:07:00Z"/>
        </w:rPr>
      </w:pPr>
      <w:ins w:id="1794"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1795"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1796" w:author="RAN2#117-632-GNSS Integrity-R2-2203604" w:date="2022-03-01T11:07:00Z"/>
                <w:b/>
                <w:bCs/>
                <w:color w:val="000000"/>
                <w:sz w:val="18"/>
                <w:szCs w:val="18"/>
                <w:lang w:val="en-AU" w:eastAsia="en-AU"/>
              </w:rPr>
            </w:pPr>
            <w:ins w:id="1797"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1798" w:author="RAN2#117-632-GNSS Integrity-R2-2203604" w:date="2022-03-01T11:07:00Z"/>
                <w:b/>
                <w:bCs/>
                <w:color w:val="000000"/>
                <w:sz w:val="18"/>
                <w:szCs w:val="18"/>
                <w:lang w:val="en-AU" w:eastAsia="en-AU"/>
              </w:rPr>
            </w:pPr>
            <w:ins w:id="1799"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1800" w:author="RAN2#117-632-GNSS Integrity-R2-2203604" w:date="2022-03-01T11:07:00Z"/>
                <w:b/>
                <w:bCs/>
                <w:color w:val="000000"/>
                <w:sz w:val="18"/>
                <w:szCs w:val="18"/>
                <w:lang w:val="en-AU" w:eastAsia="en-AU"/>
              </w:rPr>
            </w:pPr>
            <w:ins w:id="1801"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1802"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1803"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1804"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1805" w:author="RAN2#117-632-GNSS Integrity-R2-2203604" w:date="2022-03-01T11:07:00Z"/>
                <w:sz w:val="24"/>
                <w:szCs w:val="24"/>
                <w:lang w:val="en-AU" w:eastAsia="en-AU"/>
              </w:rPr>
            </w:pPr>
            <w:ins w:id="1806"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1807" w:author="RAN2#117-632-GNSS Integrity-R2-2203604" w:date="2022-03-01T11:07:00Z"/>
                <w:b/>
                <w:bCs/>
                <w:color w:val="000000"/>
                <w:sz w:val="18"/>
                <w:szCs w:val="18"/>
                <w:lang w:val="en-AU" w:eastAsia="en-AU"/>
              </w:rPr>
            </w:pPr>
            <w:ins w:id="1808"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1809"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1810" w:author="RAN2#117-632-GNSS Integrity-R2-2203604" w:date="2022-03-01T11:07:00Z"/>
                <w:b/>
                <w:bCs/>
                <w:color w:val="000000"/>
                <w:sz w:val="18"/>
                <w:szCs w:val="18"/>
                <w:lang w:val="en-AU" w:eastAsia="en-AU"/>
              </w:rPr>
            </w:pPr>
            <w:ins w:id="1811"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1812"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1813" w:author="RAN2#117-632-GNSS Integrity-R2-2203604" w:date="2022-03-01T11:07:00Z"/>
                <w:sz w:val="24"/>
                <w:szCs w:val="24"/>
                <w:lang w:val="en-AU" w:eastAsia="en-AU"/>
              </w:rPr>
            </w:pPr>
            <w:ins w:id="1814"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1815" w:author="RAN2#117-632-GNSS Integrity-R2-2203604" w:date="2022-03-01T11:07:00Z"/>
                <w:sz w:val="24"/>
                <w:szCs w:val="24"/>
                <w:lang w:val="en-AU" w:eastAsia="en-AU"/>
              </w:rPr>
            </w:pPr>
            <w:ins w:id="1816"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181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1818" w:author="RAN2#117-632-GNSS Integrity-R2-2203604" w:date="2022-03-01T11:07:00Z"/>
                <w:color w:val="000000"/>
                <w:sz w:val="18"/>
                <w:szCs w:val="18"/>
                <w:lang w:val="en-AU" w:eastAsia="en-AU"/>
              </w:rPr>
            </w:pPr>
            <w:ins w:id="1819"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1820" w:author="RAN2#117-632-GNSS Integrity-R2-2203604" w:date="2022-03-01T11:07:00Z"/>
                <w:color w:val="000000"/>
                <w:sz w:val="18"/>
                <w:szCs w:val="18"/>
                <w:lang w:val="en-AU" w:eastAsia="en-AU"/>
              </w:rPr>
            </w:pPr>
            <w:ins w:id="1821"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1822" w:author="RAN2#117-632-GNSS Integrity-R2-2203604" w:date="2022-03-01T11:07:00Z"/>
                <w:color w:val="000000"/>
                <w:sz w:val="18"/>
                <w:szCs w:val="18"/>
                <w:lang w:val="en-US" w:eastAsia="en-AU"/>
              </w:rPr>
            </w:pPr>
            <w:ins w:id="1823"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1824" w:author="RAN2#117-632-GNSS Integrity-R2-2203604" w:date="2022-03-01T11:07:00Z"/>
                <w:color w:val="000000"/>
                <w:sz w:val="18"/>
                <w:szCs w:val="18"/>
                <w:lang w:val="en-US" w:eastAsia="en-AU"/>
              </w:rPr>
            </w:pPr>
            <w:ins w:id="1825"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1826" w:author="RAN2#117-632-GNSS Integrity-R2-2203604" w:date="2022-03-01T11:07:00Z"/>
                <w:color w:val="000000"/>
                <w:sz w:val="18"/>
                <w:szCs w:val="18"/>
                <w:lang w:val="en-AU" w:eastAsia="en-AU"/>
              </w:rPr>
            </w:pPr>
            <w:ins w:id="1827"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1828"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1829" w:author="RAN2#117-632-GNSS Integrity-R2-2203604" w:date="2022-03-01T11:07:00Z"/>
                <w:color w:val="000000"/>
                <w:sz w:val="18"/>
                <w:szCs w:val="18"/>
                <w:lang w:val="en-AU" w:eastAsia="en-AU"/>
              </w:rPr>
            </w:pPr>
            <w:ins w:id="1830"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1831"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1832" w:author="RAN2#117-632-GNSS Integrity-R2-2203604" w:date="2022-03-01T11:07:00Z"/>
                <w:color w:val="000000"/>
                <w:sz w:val="18"/>
                <w:szCs w:val="18"/>
                <w:lang w:val="en-AU" w:eastAsia="en-AU"/>
              </w:rPr>
            </w:pPr>
            <w:ins w:id="1833"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1834" w:author="RAN2#117-632-GNSS Integrity-R2-2203604" w:date="2022-03-01T11:07:00Z"/>
                <w:color w:val="000000"/>
                <w:sz w:val="18"/>
                <w:szCs w:val="18"/>
                <w:lang w:val="en-AU" w:eastAsia="en-AU"/>
              </w:rPr>
            </w:pPr>
          </w:p>
          <w:p w14:paraId="3E1461C0" w14:textId="77777777" w:rsidR="00884B04" w:rsidRDefault="00884B04" w:rsidP="00973D69">
            <w:pPr>
              <w:spacing w:after="0"/>
              <w:rPr>
                <w:ins w:id="1835" w:author="RAN2#117-632-GNSS Integrity-R2-2203604" w:date="2022-03-01T11:07:00Z"/>
                <w:color w:val="000000"/>
                <w:sz w:val="18"/>
                <w:szCs w:val="18"/>
                <w:lang w:val="en-AU" w:eastAsia="en-AU"/>
              </w:rPr>
            </w:pPr>
            <w:ins w:id="1836"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1837"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1838" w:author="RAN2#117-632-GNSS Integrity-R2-2203604" w:date="2022-03-01T11:07:00Z"/>
                <w:color w:val="000000"/>
                <w:sz w:val="18"/>
                <w:szCs w:val="18"/>
                <w:lang w:val="en-AU" w:eastAsia="en-AU"/>
              </w:rPr>
            </w:pPr>
            <w:ins w:id="1839"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1840" w:author="RAN2#117-632-GNSS Integrity-R2-2203604" w:date="2022-03-01T11:07:00Z"/>
                <w:color w:val="000000"/>
                <w:sz w:val="18"/>
                <w:szCs w:val="18"/>
                <w:lang w:val="en-AU" w:eastAsia="en-AU"/>
              </w:rPr>
            </w:pPr>
          </w:p>
          <w:p w14:paraId="159463C5" w14:textId="77777777" w:rsidR="00884B04" w:rsidRDefault="00884B04" w:rsidP="00973D69">
            <w:pPr>
              <w:spacing w:after="0"/>
              <w:rPr>
                <w:ins w:id="1841" w:author="RAN2#117-632-GNSS Integrity-R2-2203604" w:date="2022-03-01T11:07:00Z"/>
                <w:color w:val="000000"/>
                <w:sz w:val="18"/>
                <w:szCs w:val="18"/>
                <w:lang w:val="en-AU" w:eastAsia="en-AU"/>
              </w:rPr>
            </w:pPr>
            <w:ins w:id="1842"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1843"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1844" w:author="RAN2#117-632-GNSS Integrity-R2-2203604" w:date="2022-03-01T11:07:00Z"/>
                <w:color w:val="000000"/>
                <w:sz w:val="18"/>
                <w:szCs w:val="18"/>
                <w:lang w:val="en-AU" w:eastAsia="en-AU"/>
              </w:rPr>
            </w:pPr>
            <w:ins w:id="1845" w:author="RAN2#117-632-GNSS Integrity-R2-2203604" w:date="2022-03-01T11:07:00Z">
              <w:r>
                <w:rPr>
                  <w:color w:val="000000"/>
                  <w:sz w:val="18"/>
                  <w:szCs w:val="18"/>
                  <w:lang w:val="en-AU" w:eastAsia="en-AU"/>
                </w:rPr>
                <w:lastRenderedPageBreak/>
                <w:t>Orbit Range Error Correlation Time</w:t>
              </w:r>
            </w:ins>
          </w:p>
          <w:p w14:paraId="2618C3EC" w14:textId="77777777" w:rsidR="00884B04" w:rsidRDefault="00884B04" w:rsidP="00973D69">
            <w:pPr>
              <w:spacing w:after="0"/>
              <w:rPr>
                <w:ins w:id="1846" w:author="RAN2#117-632-GNSS Integrity-R2-2203604" w:date="2022-03-01T11:07:00Z"/>
                <w:color w:val="000000"/>
                <w:sz w:val="18"/>
                <w:szCs w:val="18"/>
                <w:lang w:val="en-AU" w:eastAsia="en-AU"/>
              </w:rPr>
            </w:pPr>
          </w:p>
          <w:p w14:paraId="1F20EC55" w14:textId="77777777" w:rsidR="00884B04" w:rsidRDefault="00884B04" w:rsidP="00973D69">
            <w:pPr>
              <w:spacing w:after="0"/>
              <w:rPr>
                <w:ins w:id="1847" w:author="RAN2#117-632-GNSS Integrity-R2-2203604" w:date="2022-03-01T11:07:00Z"/>
                <w:color w:val="000000"/>
                <w:sz w:val="18"/>
                <w:szCs w:val="18"/>
                <w:lang w:val="en-AU" w:eastAsia="en-AU"/>
              </w:rPr>
            </w:pPr>
            <w:ins w:id="1848" w:author="RAN2#117-632-GNSS Integrity-R2-2203604" w:date="2022-03-01T11:07:00Z">
              <w:r>
                <w:rPr>
                  <w:color w:val="000000"/>
                  <w:sz w:val="18"/>
                  <w:szCs w:val="18"/>
                  <w:lang w:val="en-AU" w:eastAsia="en-AU"/>
                </w:rPr>
                <w:lastRenderedPageBreak/>
                <w:t>Orbit Range Rate Error Correlation Time</w:t>
              </w:r>
            </w:ins>
          </w:p>
        </w:tc>
      </w:tr>
      <w:tr w:rsidR="00884B04" w14:paraId="2BA81163" w14:textId="77777777" w:rsidTr="00973D69">
        <w:trPr>
          <w:ins w:id="1849"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1850" w:author="RAN2#117-632-GNSS Integrity-R2-2203604" w:date="2022-03-01T11:07:00Z"/>
                <w:color w:val="000000"/>
                <w:sz w:val="18"/>
                <w:szCs w:val="18"/>
                <w:lang w:val="en-AU" w:eastAsia="en-AU"/>
              </w:rPr>
            </w:pPr>
            <w:ins w:id="1851" w:author="RAN2#117-632-GNSS Integrity-R2-2203604" w:date="2022-03-01T11:07:00Z">
              <w:r>
                <w:rPr>
                  <w:color w:val="000000"/>
                  <w:sz w:val="18"/>
                  <w:szCs w:val="18"/>
                  <w:lang w:val="en-AU" w:eastAsia="en-AU"/>
                </w:rPr>
                <w:lastRenderedPageBreak/>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1852" w:author="RAN2#117-632-GNSS Integrity-R2-2203604" w:date="2022-03-01T11:07:00Z"/>
                <w:color w:val="000000"/>
                <w:sz w:val="18"/>
                <w:szCs w:val="18"/>
                <w:lang w:val="en-AU" w:eastAsia="en-AU"/>
              </w:rPr>
            </w:pPr>
            <w:ins w:id="1853"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1854"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1855" w:author="RAN2#117-632-GNSS Integrity-R2-2203604" w:date="2022-03-01T11:07:00Z"/>
                <w:color w:val="000000"/>
                <w:sz w:val="18"/>
                <w:szCs w:val="18"/>
                <w:lang w:val="en-AU" w:eastAsia="en-AU"/>
              </w:rPr>
            </w:pPr>
            <w:ins w:id="1856"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1857" w:author="RAN2#117-632-GNSS Integrity-R2-2203604" w:date="2022-03-01T11:07:00Z"/>
                <w:color w:val="000000"/>
                <w:sz w:val="18"/>
                <w:szCs w:val="18"/>
                <w:lang w:val="en-AU" w:eastAsia="en-AU"/>
              </w:rPr>
            </w:pPr>
            <w:ins w:id="1858"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1859"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1860" w:author="RAN2#117-632-GNSS Integrity-R2-2203604" w:date="2022-03-01T11:07:00Z"/>
                <w:color w:val="000000"/>
                <w:sz w:val="18"/>
                <w:szCs w:val="18"/>
                <w:lang w:val="en-AU" w:eastAsia="en-AU"/>
              </w:rPr>
            </w:pPr>
            <w:ins w:id="1861"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1862" w:author="RAN2#117-632-GNSS Integrity-R2-2203604" w:date="2022-03-01T11:07:00Z"/>
                <w:color w:val="000000"/>
                <w:sz w:val="18"/>
                <w:szCs w:val="18"/>
                <w:lang w:val="en-AU" w:eastAsia="en-AU"/>
              </w:rPr>
            </w:pPr>
          </w:p>
          <w:p w14:paraId="43ABAA10" w14:textId="77777777" w:rsidR="00884B04" w:rsidRDefault="00884B04" w:rsidP="00973D69">
            <w:pPr>
              <w:spacing w:after="0"/>
              <w:rPr>
                <w:ins w:id="1863" w:author="RAN2#117-632-GNSS Integrity-R2-2203604" w:date="2022-03-01T11:07:00Z"/>
                <w:color w:val="000000"/>
                <w:sz w:val="18"/>
                <w:szCs w:val="18"/>
                <w:lang w:val="en-AU" w:eastAsia="en-AU"/>
              </w:rPr>
            </w:pPr>
            <w:ins w:id="1864"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1865"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1866" w:author="RAN2#117-632-GNSS Integrity-R2-2203604" w:date="2022-03-01T11:07:00Z"/>
                <w:color w:val="000000"/>
                <w:sz w:val="18"/>
                <w:szCs w:val="18"/>
                <w:lang w:val="en-AU" w:eastAsia="en-AU"/>
              </w:rPr>
            </w:pPr>
            <w:ins w:id="1867"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1868" w:author="RAN2#117-632-GNSS Integrity-R2-2203604" w:date="2022-03-01T11:07:00Z"/>
                <w:color w:val="000000"/>
                <w:sz w:val="18"/>
                <w:szCs w:val="18"/>
                <w:lang w:val="en-AU" w:eastAsia="en-AU"/>
              </w:rPr>
            </w:pPr>
            <w:ins w:id="1869"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1870"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1871" w:author="RAN2#117-632-GNSS Integrity-R2-2203604" w:date="2022-03-01T11:07:00Z"/>
                <w:color w:val="000000"/>
                <w:sz w:val="18"/>
                <w:szCs w:val="18"/>
                <w:lang w:val="en-AU" w:eastAsia="en-AU"/>
              </w:rPr>
            </w:pPr>
            <w:ins w:id="1872"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1873" w:author="RAN2#117-632-GNSS Integrity-R2-2203604" w:date="2022-03-01T11:07:00Z"/>
                <w:color w:val="000000"/>
                <w:sz w:val="18"/>
                <w:szCs w:val="18"/>
                <w:lang w:val="en-AU" w:eastAsia="en-AU"/>
              </w:rPr>
            </w:pPr>
          </w:p>
          <w:p w14:paraId="575B81FD" w14:textId="77777777" w:rsidR="00884B04" w:rsidRDefault="00884B04" w:rsidP="00973D69">
            <w:pPr>
              <w:spacing w:after="0"/>
              <w:rPr>
                <w:ins w:id="1874" w:author="RAN2#117-632-GNSS Integrity-R2-2203604" w:date="2022-03-01T11:07:00Z"/>
                <w:color w:val="000000"/>
                <w:sz w:val="18"/>
                <w:szCs w:val="18"/>
                <w:lang w:val="en-AU" w:eastAsia="en-AU"/>
              </w:rPr>
            </w:pPr>
            <w:ins w:id="1875"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1876" w:author="RAN2#117-632-GNSS Integrity-R2-2203604" w:date="2022-03-01T11:07:00Z"/>
                <w:color w:val="000000"/>
                <w:sz w:val="18"/>
                <w:szCs w:val="18"/>
                <w:lang w:val="en-AU" w:eastAsia="en-AU"/>
              </w:rPr>
            </w:pPr>
            <w:ins w:id="1877"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1878" w:author="RAN2#117-632-GNSS Integrity-R2-2203604" w:date="2022-03-01T11:07:00Z"/>
                <w:color w:val="000000"/>
                <w:sz w:val="18"/>
                <w:szCs w:val="18"/>
                <w:lang w:val="en-AU" w:eastAsia="en-AU"/>
              </w:rPr>
            </w:pPr>
          </w:p>
          <w:p w14:paraId="28DD0722" w14:textId="77777777" w:rsidR="00884B04" w:rsidRDefault="00884B04" w:rsidP="00973D69">
            <w:pPr>
              <w:spacing w:after="0"/>
              <w:rPr>
                <w:ins w:id="1879" w:author="RAN2#117-632-GNSS Integrity-R2-2203604" w:date="2022-03-01T11:07:00Z"/>
                <w:color w:val="000000"/>
                <w:sz w:val="18"/>
                <w:szCs w:val="18"/>
                <w:lang w:val="en-AU" w:eastAsia="en-AU"/>
              </w:rPr>
            </w:pPr>
            <w:ins w:id="1880"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1881"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1882" w:author="RAN2#117-632-GNSS Integrity-R2-2203604" w:date="2022-03-01T11:07:00Z"/>
                <w:color w:val="000000"/>
                <w:sz w:val="18"/>
                <w:szCs w:val="18"/>
                <w:lang w:val="en-AU" w:eastAsia="en-AU"/>
              </w:rPr>
            </w:pPr>
          </w:p>
        </w:tc>
      </w:tr>
      <w:tr w:rsidR="00884B04" w14:paraId="507EE7D5" w14:textId="77777777" w:rsidTr="00973D69">
        <w:trPr>
          <w:ins w:id="1883"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1884" w:author="RAN2#117-632-GNSS Integrity-R2-2203604" w:date="2022-03-01T11:07:00Z"/>
                <w:color w:val="000000"/>
                <w:sz w:val="18"/>
                <w:szCs w:val="18"/>
                <w:lang w:val="en-AU" w:eastAsia="en-AU"/>
              </w:rPr>
            </w:pPr>
            <w:ins w:id="1885"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1886" w:author="RAN2#117-632-GNSS Integrity-R2-2203604" w:date="2022-03-01T11:07:00Z"/>
                <w:color w:val="000000"/>
                <w:sz w:val="18"/>
                <w:szCs w:val="18"/>
                <w:lang w:val="en-AU" w:eastAsia="en-AU"/>
              </w:rPr>
            </w:pPr>
            <w:ins w:id="1887"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1888"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1889" w:author="RAN2#117-632-GNSS Integrity-R2-2203604" w:date="2022-03-01T11:07:00Z"/>
                <w:color w:val="000000"/>
                <w:sz w:val="18"/>
                <w:szCs w:val="18"/>
                <w:lang w:val="en-AU" w:eastAsia="en-AU"/>
              </w:rPr>
            </w:pPr>
            <w:ins w:id="1890"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1891" w:author="RAN2#117-632-GNSS Integrity-R2-2203604" w:date="2022-03-01T11:07:00Z"/>
                <w:color w:val="000000"/>
                <w:sz w:val="18"/>
                <w:szCs w:val="18"/>
                <w:lang w:val="en-AU" w:eastAsia="en-AU"/>
              </w:rPr>
            </w:pPr>
          </w:p>
          <w:p w14:paraId="1D2BF179" w14:textId="77777777" w:rsidR="00884B04" w:rsidRDefault="00884B04" w:rsidP="00973D69">
            <w:pPr>
              <w:spacing w:after="0"/>
              <w:rPr>
                <w:ins w:id="1892" w:author="RAN2#117-632-GNSS Integrity-R2-2203604" w:date="2022-03-01T11:07:00Z"/>
                <w:color w:val="000000"/>
                <w:sz w:val="18"/>
                <w:szCs w:val="18"/>
                <w:lang w:val="en-AU" w:eastAsia="en-AU"/>
              </w:rPr>
            </w:pPr>
            <w:ins w:id="1893"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1894" w:author="RAN2#117-632-GNSS Integrity-R2-2203604" w:date="2022-03-01T11:07:00Z"/>
                <w:color w:val="000000"/>
                <w:sz w:val="18"/>
                <w:szCs w:val="18"/>
                <w:lang w:val="en-AU" w:eastAsia="en-AU"/>
              </w:rPr>
            </w:pPr>
            <w:ins w:id="1895"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1896" w:author="RAN2#117-632-GNSS Integrity-R2-2203604" w:date="2022-03-01T11:07:00Z"/>
                <w:color w:val="000000"/>
                <w:sz w:val="18"/>
                <w:szCs w:val="18"/>
                <w:lang w:val="en-AU" w:eastAsia="en-AU"/>
              </w:rPr>
            </w:pPr>
          </w:p>
          <w:p w14:paraId="4E5AA73C" w14:textId="77777777" w:rsidR="00884B04" w:rsidRDefault="00884B04" w:rsidP="00973D69">
            <w:pPr>
              <w:spacing w:after="0"/>
              <w:rPr>
                <w:ins w:id="1897" w:author="RAN2#117-632-GNSS Integrity-R2-2203604" w:date="2022-03-01T11:07:00Z"/>
                <w:color w:val="000000"/>
                <w:sz w:val="18"/>
                <w:szCs w:val="18"/>
                <w:lang w:val="en-AU" w:eastAsia="en-AU"/>
              </w:rPr>
            </w:pPr>
            <w:ins w:id="1898"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1899"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1900" w:author="RAN2#117-632-GNSS Integrity-R2-2203604" w:date="2022-03-01T11:07:00Z"/>
                <w:color w:val="000000"/>
                <w:sz w:val="18"/>
                <w:szCs w:val="18"/>
                <w:lang w:val="en-AU" w:eastAsia="en-AU"/>
              </w:rPr>
            </w:pPr>
          </w:p>
        </w:tc>
      </w:tr>
      <w:tr w:rsidR="00884B04" w14:paraId="158491A6" w14:textId="77777777" w:rsidTr="00973D69">
        <w:trPr>
          <w:ins w:id="190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1902" w:author="RAN2#117-632-GNSS Integrity-R2-2203604" w:date="2022-03-01T11:07:00Z"/>
                <w:sz w:val="24"/>
                <w:szCs w:val="24"/>
                <w:lang w:val="en-AU" w:eastAsia="en-AU"/>
              </w:rPr>
            </w:pPr>
            <w:ins w:id="1903" w:author="RAN2#117-632-GNSS Integrity-R2-2203604" w:date="2022-03-01T11:07: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1904" w:author="RAN2#117-632-GNSS Integrity-R2-2203604" w:date="2022-03-01T11:07:00Z"/>
                <w:sz w:val="24"/>
                <w:szCs w:val="24"/>
                <w:lang w:val="en-AU" w:eastAsia="en-AU"/>
              </w:rPr>
            </w:pPr>
            <w:ins w:id="1905"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1906" w:author="RAN2#117-632-GNSS Integrity-R2-2203604" w:date="2022-03-01T11:07:00Z"/>
                <w:sz w:val="24"/>
                <w:szCs w:val="24"/>
                <w:lang w:val="en-AU" w:eastAsia="en-AU"/>
              </w:rPr>
            </w:pPr>
          </w:p>
          <w:p w14:paraId="501BDEEC" w14:textId="77777777" w:rsidR="00884B04" w:rsidRDefault="00884B04" w:rsidP="00973D69">
            <w:pPr>
              <w:spacing w:after="0"/>
              <w:rPr>
                <w:ins w:id="1907"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1908" w:author="RAN2#117-632-GNSS Integrity-R2-2203604" w:date="2022-03-01T11:07:00Z"/>
                <w:sz w:val="24"/>
                <w:szCs w:val="24"/>
                <w:lang w:val="en-AU" w:eastAsia="en-AU"/>
              </w:rPr>
            </w:pPr>
            <w:ins w:id="1909"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1910" w:author="RAN2#117-632-GNSS Integrity-R2-2203604" w:date="2022-03-01T11:07:00Z"/>
                <w:color w:val="000000"/>
                <w:sz w:val="18"/>
                <w:szCs w:val="18"/>
                <w:lang w:val="en-AU" w:eastAsia="en-AU"/>
              </w:rPr>
            </w:pPr>
            <w:ins w:id="1911"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1912" w:author="RAN2#117-632-GNSS Integrity-R2-2203604" w:date="2022-03-01T11:07:00Z"/>
                <w:sz w:val="24"/>
                <w:szCs w:val="24"/>
                <w:lang w:val="en-AU" w:eastAsia="en-AU"/>
              </w:rPr>
            </w:pPr>
          </w:p>
          <w:p w14:paraId="34DC5828" w14:textId="77777777" w:rsidR="00884B04" w:rsidRDefault="00884B04" w:rsidP="00973D69">
            <w:pPr>
              <w:spacing w:after="0"/>
              <w:rPr>
                <w:ins w:id="1913" w:author="RAN2#117-632-GNSS Integrity-R2-2203604" w:date="2022-03-01T11:07:00Z"/>
                <w:color w:val="000000"/>
                <w:sz w:val="18"/>
                <w:szCs w:val="18"/>
                <w:lang w:val="en-AU" w:eastAsia="en-AU"/>
              </w:rPr>
            </w:pPr>
            <w:ins w:id="1914"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1915"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1916" w:author="RAN2#117-632-GNSS Integrity-R2-2203604" w:date="2022-03-01T11:07:00Z"/>
                <w:color w:val="000000"/>
                <w:sz w:val="18"/>
                <w:szCs w:val="18"/>
                <w:lang w:val="en-AU" w:eastAsia="en-AU"/>
              </w:rPr>
            </w:pPr>
            <w:ins w:id="1917"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1918" w:author="RAN2#117-632-GNSS Integrity-R2-2203604" w:date="2022-03-01T11:07:00Z"/>
                <w:color w:val="000000"/>
                <w:sz w:val="18"/>
                <w:szCs w:val="18"/>
                <w:lang w:val="en-AU" w:eastAsia="en-AU"/>
              </w:rPr>
            </w:pPr>
          </w:p>
          <w:p w14:paraId="65EA31EF" w14:textId="77777777" w:rsidR="00884B04" w:rsidRDefault="00884B04" w:rsidP="00973D69">
            <w:pPr>
              <w:spacing w:after="0"/>
              <w:rPr>
                <w:ins w:id="1919" w:author="RAN2#117-632-GNSS Integrity-R2-2203604" w:date="2022-03-01T11:07:00Z"/>
                <w:color w:val="000000"/>
                <w:sz w:val="18"/>
                <w:szCs w:val="18"/>
                <w:lang w:val="en-AU" w:eastAsia="en-AU"/>
              </w:rPr>
            </w:pPr>
            <w:ins w:id="1920"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1921" w:author="RAN2#117-632-GNSS Integrity-R2-2203604" w:date="2022-03-01T11:07:00Z"/>
                <w:color w:val="000000"/>
                <w:sz w:val="18"/>
                <w:szCs w:val="18"/>
                <w:lang w:val="en-AU" w:eastAsia="en-AU"/>
              </w:rPr>
            </w:pPr>
            <w:ins w:id="1922"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1923" w:author="RAN2#117-632-GNSS Integrity-R2-2203604" w:date="2022-03-01T11:07:00Z"/>
                <w:sz w:val="18"/>
                <w:szCs w:val="18"/>
                <w:lang w:val="en-AU" w:eastAsia="en-AU"/>
              </w:rPr>
            </w:pPr>
          </w:p>
          <w:p w14:paraId="790F9E16" w14:textId="77777777" w:rsidR="00884B04" w:rsidRDefault="00884B04" w:rsidP="00973D69">
            <w:pPr>
              <w:spacing w:after="0"/>
              <w:rPr>
                <w:ins w:id="1924" w:author="RAN2#117-632-GNSS Integrity-R2-2203604" w:date="2022-03-01T11:07:00Z"/>
                <w:color w:val="000000"/>
                <w:sz w:val="18"/>
                <w:szCs w:val="18"/>
                <w:lang w:val="en-AU" w:eastAsia="en-AU"/>
              </w:rPr>
            </w:pPr>
            <w:ins w:id="1925"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1926"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1927" w:author="RAN2#117-632-GNSS Integrity-R2-2203604" w:date="2022-03-01T11:07:00Z"/>
                <w:color w:val="000000"/>
                <w:sz w:val="18"/>
                <w:szCs w:val="18"/>
                <w:lang w:val="en-AU" w:eastAsia="en-AU"/>
              </w:rPr>
            </w:pPr>
            <w:ins w:id="1928"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1929" w:author="RAN2#117-632-GNSS Integrity-R2-2203604" w:date="2022-03-01T11:07:00Z"/>
                <w:sz w:val="24"/>
                <w:szCs w:val="24"/>
                <w:lang w:val="en-AU" w:eastAsia="en-AU"/>
              </w:rPr>
            </w:pPr>
            <w:ins w:id="1930"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193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1932" w:author="RAN2#117-632-GNSS Integrity-R2-2203604" w:date="2022-03-01T11:07:00Z"/>
                <w:sz w:val="24"/>
                <w:szCs w:val="24"/>
                <w:lang w:val="en-AU" w:eastAsia="en-AU"/>
              </w:rPr>
            </w:pPr>
            <w:ins w:id="1933"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1934" w:author="RAN2#117-632-GNSS Integrity-R2-2203604" w:date="2022-03-01T11:07:00Z"/>
                <w:sz w:val="24"/>
                <w:szCs w:val="24"/>
                <w:lang w:val="en-AU" w:eastAsia="en-AU"/>
              </w:rPr>
            </w:pPr>
            <w:ins w:id="1935"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1936"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1937" w:author="RAN2#117-632-GNSS Integrity-R2-2203604" w:date="2022-03-01T11:07:00Z"/>
                <w:sz w:val="24"/>
                <w:szCs w:val="24"/>
                <w:lang w:val="en-AU" w:eastAsia="en-AU"/>
              </w:rPr>
            </w:pPr>
            <w:ins w:id="1938"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1939"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1940" w:author="RAN2#117-632-GNSS Integrity-R2-2203604" w:date="2022-03-01T11:07:00Z"/>
                <w:color w:val="000000"/>
                <w:sz w:val="18"/>
                <w:szCs w:val="18"/>
                <w:lang w:val="en-AU" w:eastAsia="en-AU"/>
              </w:rPr>
            </w:pPr>
            <w:ins w:id="1941"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1942" w:author="RAN2#117-632-GNSS Integrity-R2-2203604" w:date="2022-03-01T11:07:00Z"/>
                <w:sz w:val="18"/>
                <w:szCs w:val="18"/>
                <w:lang w:val="en-AU" w:eastAsia="en-AU"/>
              </w:rPr>
            </w:pPr>
          </w:p>
          <w:p w14:paraId="4688699C" w14:textId="77777777" w:rsidR="00884B04" w:rsidRDefault="00884B04" w:rsidP="00973D69">
            <w:pPr>
              <w:spacing w:after="0"/>
              <w:rPr>
                <w:ins w:id="1943" w:author="RAN2#117-632-GNSS Integrity-R2-2203604" w:date="2022-03-01T11:07:00Z"/>
                <w:sz w:val="18"/>
                <w:szCs w:val="18"/>
                <w:lang w:val="en-AU" w:eastAsia="en-AU"/>
              </w:rPr>
            </w:pPr>
            <w:ins w:id="1944"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1945" w:author="RAN2#117-632-GNSS Integrity-R2-2203604" w:date="2022-03-01T11:07:00Z"/>
                <w:color w:val="000000"/>
                <w:sz w:val="18"/>
                <w:szCs w:val="18"/>
                <w:lang w:val="en-AU" w:eastAsia="en-AU"/>
              </w:rPr>
            </w:pPr>
            <w:ins w:id="1946"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1947" w:author="RAN2#117-632-GNSS Integrity-R2-2203604" w:date="2022-03-01T11:07:00Z"/>
                <w:sz w:val="18"/>
                <w:szCs w:val="18"/>
                <w:lang w:val="en-AU" w:eastAsia="en-AU"/>
              </w:rPr>
            </w:pPr>
          </w:p>
          <w:p w14:paraId="2AFF2F50" w14:textId="77777777" w:rsidR="00884B04" w:rsidRDefault="00884B04" w:rsidP="00973D69">
            <w:pPr>
              <w:spacing w:after="0"/>
              <w:rPr>
                <w:ins w:id="1948" w:author="RAN2#117-632-GNSS Integrity-R2-2203604" w:date="2022-03-01T11:07:00Z"/>
                <w:sz w:val="18"/>
                <w:szCs w:val="18"/>
                <w:lang w:val="en-AU" w:eastAsia="en-AU"/>
              </w:rPr>
            </w:pPr>
            <w:ins w:id="1949"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1950" w:author="RAN2#117-632-GNSS Integrity-R2-2203604" w:date="2022-03-01T11:07:00Z"/>
                <w:sz w:val="24"/>
                <w:szCs w:val="24"/>
                <w:lang w:val="en-AU" w:eastAsia="en-AU"/>
              </w:rPr>
            </w:pPr>
            <w:ins w:id="1951"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1952" w:author="RAN2#117-632-GNSS Integrity-R2-2203604" w:date="2022-03-01T11:07:00Z"/>
                <w:sz w:val="24"/>
                <w:szCs w:val="24"/>
                <w:lang w:val="en-AU" w:eastAsia="en-AU"/>
              </w:rPr>
            </w:pPr>
          </w:p>
          <w:p w14:paraId="7ED7FC06" w14:textId="77777777" w:rsidR="00884B04" w:rsidRDefault="00884B04" w:rsidP="00973D69">
            <w:pPr>
              <w:spacing w:after="0"/>
              <w:rPr>
                <w:ins w:id="1953" w:author="RAN2#117-632-GNSS Integrity-R2-2203604" w:date="2022-03-01T11:07:00Z"/>
                <w:color w:val="000000"/>
                <w:sz w:val="18"/>
                <w:szCs w:val="18"/>
                <w:lang w:val="en-AU" w:eastAsia="en-AU"/>
              </w:rPr>
            </w:pPr>
            <w:ins w:id="1954"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1955" w:author="RAN2#117-632-GNSS Integrity-R2-2203604" w:date="2022-03-01T11:07:00Z"/>
                <w:color w:val="000000"/>
                <w:sz w:val="18"/>
                <w:szCs w:val="18"/>
                <w:lang w:val="en-AU" w:eastAsia="en-AU"/>
              </w:rPr>
            </w:pPr>
          </w:p>
          <w:p w14:paraId="0CA5911D" w14:textId="77777777" w:rsidR="00884B04" w:rsidRDefault="00884B04" w:rsidP="00973D69">
            <w:pPr>
              <w:spacing w:after="0"/>
              <w:rPr>
                <w:ins w:id="1956"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1957" w:author="RAN2#117-632-GNSS Integrity-R2-2203604" w:date="2022-03-01T11:07:00Z"/>
                <w:color w:val="000000"/>
                <w:sz w:val="18"/>
                <w:szCs w:val="18"/>
                <w:lang w:val="en-AU" w:eastAsia="en-AU"/>
              </w:rPr>
            </w:pPr>
            <w:ins w:id="1958"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1959" w:author="RAN2#117-632-GNSS Integrity-R2-2203604" w:date="2022-03-01T11:07:00Z"/>
                <w:sz w:val="24"/>
                <w:szCs w:val="24"/>
                <w:lang w:val="en-AU" w:eastAsia="en-AU"/>
              </w:rPr>
            </w:pPr>
          </w:p>
          <w:p w14:paraId="4279C729" w14:textId="77777777" w:rsidR="00884B04" w:rsidRDefault="00884B04" w:rsidP="00973D69">
            <w:pPr>
              <w:spacing w:after="0"/>
              <w:rPr>
                <w:ins w:id="1960" w:author="RAN2#117-632-GNSS Integrity-R2-2203604" w:date="2022-03-01T11:07:00Z"/>
                <w:sz w:val="24"/>
                <w:szCs w:val="24"/>
                <w:lang w:val="en-AU" w:eastAsia="en-AU"/>
              </w:rPr>
            </w:pPr>
            <w:ins w:id="1961"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1962" w:author="RAN2#117-632-GNSS Integrity-R2-2203604" w:date="2022-03-01T11:07:00Z"/>
                <w:sz w:val="24"/>
                <w:szCs w:val="24"/>
                <w:lang w:val="en-AU" w:eastAsia="en-AU"/>
              </w:rPr>
            </w:pPr>
          </w:p>
          <w:p w14:paraId="577EE99F" w14:textId="77777777" w:rsidR="00884B04" w:rsidRDefault="00884B04" w:rsidP="00973D69">
            <w:pPr>
              <w:spacing w:after="0"/>
              <w:rPr>
                <w:ins w:id="1963" w:author="RAN2#117-632-GNSS Integrity-R2-2203604" w:date="2022-03-01T11:07:00Z"/>
                <w:sz w:val="24"/>
                <w:szCs w:val="24"/>
                <w:lang w:val="en-AU" w:eastAsia="en-AU"/>
              </w:rPr>
            </w:pPr>
          </w:p>
        </w:tc>
      </w:tr>
      <w:tr w:rsidR="00884B04" w14:paraId="20DA9107" w14:textId="77777777" w:rsidTr="00973D69">
        <w:trPr>
          <w:trHeight w:val="20"/>
          <w:ins w:id="1964"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1965" w:author="RAN2#117-632-GNSS Integrity-R2-2203604" w:date="2022-03-01T11:07:00Z"/>
                <w:sz w:val="24"/>
                <w:szCs w:val="24"/>
                <w:lang w:val="en-AU" w:eastAsia="en-AU"/>
              </w:rPr>
            </w:pPr>
            <w:ins w:id="1966"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1967"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1968"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1969" w:author="RAN2#117-632-GNSS Integrity-R2-2203604" w:date="2022-03-01T11:07:00Z"/>
                <w:color w:val="000000"/>
                <w:sz w:val="18"/>
                <w:szCs w:val="18"/>
                <w:lang w:val="en-AU" w:eastAsia="en-AU"/>
              </w:rPr>
            </w:pPr>
            <w:ins w:id="1970"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1971" w:author="RAN2#117-632-GNSS Integrity-R2-2203604" w:date="2022-03-01T11:07:00Z"/>
                <w:sz w:val="18"/>
                <w:szCs w:val="18"/>
                <w:lang w:val="en-AU" w:eastAsia="en-AU"/>
              </w:rPr>
            </w:pPr>
          </w:p>
          <w:p w14:paraId="0A77FE54" w14:textId="77777777" w:rsidR="00884B04" w:rsidRDefault="00884B04" w:rsidP="00973D69">
            <w:pPr>
              <w:spacing w:after="0"/>
              <w:rPr>
                <w:ins w:id="1972" w:author="RAN2#117-632-GNSS Integrity-R2-2203604" w:date="2022-03-01T11:07:00Z"/>
                <w:sz w:val="18"/>
                <w:szCs w:val="18"/>
                <w:lang w:val="en-AU" w:eastAsia="en-AU"/>
              </w:rPr>
            </w:pPr>
            <w:ins w:id="1973" w:author="RAN2#117-632-GNSS Integrity-R2-2203604" w:date="2022-03-01T11:07:00Z">
              <w:r>
                <w:rPr>
                  <w:color w:val="000000"/>
                  <w:sz w:val="18"/>
                  <w:szCs w:val="18"/>
                  <w:lang w:val="en-AU" w:eastAsia="en-AU"/>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1974" w:author="RAN2#117-632-GNSS Integrity-R2-2203604" w:date="2022-03-01T11:07:00Z"/>
                <w:color w:val="000000"/>
                <w:sz w:val="18"/>
                <w:szCs w:val="18"/>
                <w:lang w:val="en-AU" w:eastAsia="en-AU"/>
              </w:rPr>
            </w:pPr>
            <w:ins w:id="1975" w:author="RAN2#117-632-GNSS Integrity-R2-2203604" w:date="2022-03-01T11:07:00Z">
              <w:r>
                <w:rPr>
                  <w:color w:val="000000"/>
                  <w:sz w:val="18"/>
                  <w:szCs w:val="18"/>
                  <w:lang w:val="en-AU" w:eastAsia="en-AU"/>
                </w:rPr>
                <w:t>Standard Deviation Troposphere Vertical Wet Delay Error</w:t>
              </w:r>
            </w:ins>
          </w:p>
          <w:p w14:paraId="04BB5789" w14:textId="77777777" w:rsidR="00884B04" w:rsidRDefault="00884B04" w:rsidP="00973D69">
            <w:pPr>
              <w:spacing w:after="0"/>
              <w:rPr>
                <w:ins w:id="1976" w:author="RAN2#117-632-GNSS Integrity-R2-2203604" w:date="2022-03-01T11:07:00Z"/>
                <w:sz w:val="18"/>
                <w:szCs w:val="18"/>
                <w:lang w:val="en-AU" w:eastAsia="en-AU"/>
              </w:rPr>
            </w:pPr>
          </w:p>
          <w:p w14:paraId="2219DB7E" w14:textId="77777777" w:rsidR="00884B04" w:rsidRDefault="00884B04" w:rsidP="00973D69">
            <w:pPr>
              <w:spacing w:after="0"/>
              <w:rPr>
                <w:ins w:id="1977" w:author="RAN2#117-632-GNSS Integrity-R2-2203604" w:date="2022-03-01T11:07:00Z"/>
                <w:sz w:val="18"/>
                <w:szCs w:val="18"/>
                <w:lang w:val="en-AU" w:eastAsia="en-AU"/>
              </w:rPr>
            </w:pPr>
            <w:ins w:id="1978" w:author="RAN2#117-632-GNSS Integrity-R2-2203604" w:date="2022-03-01T11:07:00Z">
              <w:r>
                <w:rPr>
                  <w:color w:val="000000"/>
                  <w:sz w:val="18"/>
                  <w:szCs w:val="18"/>
                  <w:lang w:val="en-AU" w:eastAsia="en-AU"/>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1979"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1980" w:author="RAN2#117-632-GNSS Integrity-R2-2203604" w:date="2022-03-01T11:07:00Z"/>
                <w:sz w:val="24"/>
                <w:szCs w:val="24"/>
                <w:lang w:val="en-AU" w:eastAsia="en-AU"/>
              </w:rPr>
            </w:pPr>
          </w:p>
        </w:tc>
      </w:tr>
      <w:bookmarkEnd w:id="1787"/>
      <w:bookmarkEnd w:id="1788"/>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1981" w:name="_Toc12632688"/>
      <w:bookmarkStart w:id="1982" w:name="_Toc29305382"/>
      <w:bookmarkStart w:id="1983" w:name="_Toc37338205"/>
      <w:bookmarkStart w:id="1984" w:name="_Toc46489048"/>
      <w:bookmarkStart w:id="1985" w:name="_Toc52567401"/>
      <w:bookmarkStart w:id="1986" w:name="_Toc90591006"/>
      <w:r w:rsidRPr="00E13A8A">
        <w:rPr>
          <w:rFonts w:ascii="Arial" w:hAnsi="Arial"/>
          <w:sz w:val="22"/>
        </w:rPr>
        <w:lastRenderedPageBreak/>
        <w:t>8.1.2.2.1</w:t>
      </w:r>
      <w:r w:rsidRPr="00E13A8A">
        <w:rPr>
          <w:rFonts w:ascii="Arial" w:hAnsi="Arial"/>
          <w:sz w:val="22"/>
        </w:rPr>
        <w:tab/>
        <w:t>GNSS Measurement Information</w:t>
      </w:r>
      <w:bookmarkEnd w:id="1981"/>
      <w:bookmarkEnd w:id="1982"/>
      <w:bookmarkEnd w:id="1983"/>
      <w:bookmarkEnd w:id="1984"/>
      <w:bookmarkEnd w:id="1985"/>
      <w:bookmarkEnd w:id="1986"/>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1987" w:name="_Toc12632689"/>
      <w:bookmarkStart w:id="1988" w:name="_Toc29305383"/>
      <w:bookmarkStart w:id="1989" w:name="_Toc37338206"/>
      <w:bookmarkStart w:id="1990" w:name="_Toc46489049"/>
      <w:bookmarkStart w:id="1991" w:name="_Toc52567402"/>
      <w:bookmarkStart w:id="1992" w:name="_Toc90591007"/>
      <w:r w:rsidRPr="00E13A8A">
        <w:rPr>
          <w:rFonts w:ascii="Arial" w:hAnsi="Arial"/>
        </w:rPr>
        <w:t>8.1.2.2.1.1</w:t>
      </w:r>
      <w:r w:rsidRPr="00E13A8A">
        <w:rPr>
          <w:rFonts w:ascii="Arial" w:hAnsi="Arial"/>
        </w:rPr>
        <w:tab/>
        <w:t>UE-based mode</w:t>
      </w:r>
      <w:bookmarkEnd w:id="1987"/>
      <w:bookmarkEnd w:id="1988"/>
      <w:bookmarkEnd w:id="1989"/>
      <w:bookmarkEnd w:id="1990"/>
      <w:bookmarkEnd w:id="1991"/>
      <w:bookmarkEnd w:id="1992"/>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1993" w:name="_Toc12632690"/>
      <w:bookmarkStart w:id="1994" w:name="_Toc29305384"/>
      <w:bookmarkStart w:id="1995" w:name="_Toc37338207"/>
      <w:bookmarkStart w:id="1996" w:name="_Toc46489050"/>
      <w:bookmarkStart w:id="1997" w:name="_Toc52567403"/>
      <w:bookmarkStart w:id="1998" w:name="_Toc90591008"/>
      <w:r w:rsidRPr="00E13A8A">
        <w:rPr>
          <w:rFonts w:ascii="Arial" w:hAnsi="Arial"/>
        </w:rPr>
        <w:t>8.1.2.2.1.2</w:t>
      </w:r>
      <w:r w:rsidRPr="00E13A8A">
        <w:rPr>
          <w:rFonts w:ascii="Arial" w:hAnsi="Arial"/>
        </w:rPr>
        <w:tab/>
        <w:t>UE-assisted mode</w:t>
      </w:r>
      <w:bookmarkEnd w:id="1993"/>
      <w:bookmarkEnd w:id="1994"/>
      <w:bookmarkEnd w:id="1995"/>
      <w:bookmarkEnd w:id="1996"/>
      <w:bookmarkEnd w:id="1997"/>
      <w:bookmarkEnd w:id="1998"/>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1999" w:name="_Toc12632691"/>
      <w:bookmarkStart w:id="2000" w:name="_Toc29305385"/>
      <w:bookmarkStart w:id="2001" w:name="_Toc37338208"/>
      <w:bookmarkStart w:id="2002" w:name="_Toc46489051"/>
      <w:bookmarkStart w:id="2003" w:name="_Toc52567404"/>
      <w:bookmarkStart w:id="2004" w:name="_Toc90591009"/>
      <w:r w:rsidRPr="00E13A8A">
        <w:rPr>
          <w:rFonts w:ascii="Arial" w:hAnsi="Arial"/>
          <w:sz w:val="22"/>
        </w:rPr>
        <w:t>8.1.2.2.2</w:t>
      </w:r>
      <w:r w:rsidRPr="00E13A8A">
        <w:rPr>
          <w:rFonts w:ascii="Arial" w:hAnsi="Arial"/>
          <w:sz w:val="22"/>
        </w:rPr>
        <w:tab/>
        <w:t>Additional Non-GNSS Related Information</w:t>
      </w:r>
      <w:bookmarkEnd w:id="1999"/>
      <w:bookmarkEnd w:id="2000"/>
      <w:bookmarkEnd w:id="2001"/>
      <w:bookmarkEnd w:id="2002"/>
      <w:bookmarkEnd w:id="2003"/>
      <w:bookmarkEnd w:id="2004"/>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005" w:name="_Toc12632692"/>
      <w:bookmarkStart w:id="2006" w:name="_Toc29305386"/>
      <w:bookmarkStart w:id="2007" w:name="_Toc37338209"/>
      <w:bookmarkStart w:id="2008" w:name="_Toc46489052"/>
      <w:bookmarkStart w:id="2009" w:name="_Toc52567405"/>
      <w:bookmarkStart w:id="2010" w:name="_Toc90591010"/>
      <w:r w:rsidRPr="00E13A8A">
        <w:rPr>
          <w:rFonts w:ascii="Arial" w:hAnsi="Arial"/>
          <w:sz w:val="28"/>
        </w:rPr>
        <w:t>8.1.3</w:t>
      </w:r>
      <w:r w:rsidRPr="00E13A8A">
        <w:rPr>
          <w:rFonts w:ascii="Arial" w:hAnsi="Arial"/>
          <w:sz w:val="28"/>
        </w:rPr>
        <w:tab/>
        <w:t>Assisted-GNSS Positioning Procedures</w:t>
      </w:r>
      <w:bookmarkEnd w:id="2005"/>
      <w:bookmarkEnd w:id="2006"/>
      <w:bookmarkEnd w:id="2007"/>
      <w:bookmarkEnd w:id="2008"/>
      <w:bookmarkEnd w:id="2009"/>
      <w:bookmarkEnd w:id="2010"/>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011" w:name="_Toc12632693"/>
      <w:bookmarkStart w:id="2012" w:name="_Toc29305387"/>
      <w:bookmarkStart w:id="2013" w:name="_Toc37338210"/>
      <w:bookmarkStart w:id="2014" w:name="_Toc46489053"/>
      <w:bookmarkStart w:id="2015" w:name="_Toc52567406"/>
      <w:bookmarkStart w:id="2016" w:name="_Toc90591011"/>
      <w:r w:rsidRPr="00E13A8A">
        <w:rPr>
          <w:rFonts w:ascii="Arial" w:hAnsi="Arial"/>
          <w:sz w:val="24"/>
        </w:rPr>
        <w:t>8.1.3.1</w:t>
      </w:r>
      <w:r w:rsidRPr="00E13A8A">
        <w:rPr>
          <w:rFonts w:ascii="Arial" w:hAnsi="Arial"/>
          <w:sz w:val="24"/>
        </w:rPr>
        <w:tab/>
        <w:t>Capability Transfer Procedure</w:t>
      </w:r>
      <w:bookmarkEnd w:id="2011"/>
      <w:bookmarkEnd w:id="2012"/>
      <w:bookmarkEnd w:id="2013"/>
      <w:bookmarkEnd w:id="2014"/>
      <w:bookmarkEnd w:id="2015"/>
      <w:bookmarkEnd w:id="2016"/>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017" w:name="_Toc12632694"/>
      <w:bookmarkStart w:id="2018" w:name="_Toc29305388"/>
      <w:bookmarkStart w:id="2019" w:name="_Toc37338211"/>
      <w:bookmarkStart w:id="2020" w:name="_Toc46489054"/>
      <w:bookmarkStart w:id="2021" w:name="_Toc52567407"/>
      <w:bookmarkStart w:id="2022" w:name="_Toc90591012"/>
      <w:r w:rsidRPr="00E13A8A">
        <w:rPr>
          <w:rFonts w:ascii="Arial" w:hAnsi="Arial"/>
          <w:sz w:val="24"/>
        </w:rPr>
        <w:t>8.1.3.2</w:t>
      </w:r>
      <w:r w:rsidRPr="00E13A8A">
        <w:rPr>
          <w:rFonts w:ascii="Arial" w:hAnsi="Arial"/>
          <w:sz w:val="24"/>
        </w:rPr>
        <w:tab/>
        <w:t>Assistance Data Transfer Procedure</w:t>
      </w:r>
      <w:bookmarkEnd w:id="2017"/>
      <w:bookmarkEnd w:id="2018"/>
      <w:bookmarkEnd w:id="2019"/>
      <w:bookmarkEnd w:id="2020"/>
      <w:bookmarkEnd w:id="2021"/>
      <w:bookmarkEnd w:id="2022"/>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023" w:name="_Toc12632695"/>
      <w:bookmarkStart w:id="2024" w:name="_Toc29305389"/>
      <w:bookmarkStart w:id="2025" w:name="_Toc37338212"/>
      <w:bookmarkStart w:id="2026" w:name="_Toc46489055"/>
      <w:bookmarkStart w:id="2027" w:name="_Toc52567408"/>
      <w:bookmarkStart w:id="2028" w:name="_Toc90591013"/>
      <w:r w:rsidRPr="00E13A8A">
        <w:rPr>
          <w:rFonts w:ascii="Arial" w:hAnsi="Arial"/>
          <w:sz w:val="22"/>
        </w:rPr>
        <w:t>8.1.3.2.1</w:t>
      </w:r>
      <w:r w:rsidRPr="00E13A8A">
        <w:rPr>
          <w:rFonts w:ascii="Arial" w:hAnsi="Arial"/>
          <w:sz w:val="22"/>
        </w:rPr>
        <w:tab/>
        <w:t>LMF initiated Assistance Data Delivery</w:t>
      </w:r>
      <w:bookmarkEnd w:id="2023"/>
      <w:bookmarkEnd w:id="2024"/>
      <w:bookmarkEnd w:id="2025"/>
      <w:bookmarkEnd w:id="2026"/>
      <w:bookmarkEnd w:id="2027"/>
      <w:bookmarkEnd w:id="2028"/>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029" w:name="OLE_LINK19"/>
      <w:bookmarkStart w:id="2030" w:name="OLE_LINK20"/>
      <w:r w:rsidRPr="00E13A8A">
        <w:t xml:space="preserve">procedure is initiated by the </w:t>
      </w:r>
      <w:bookmarkEnd w:id="2029"/>
      <w:bookmarkEnd w:id="2030"/>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031" w:name="_Toc12632696"/>
      <w:bookmarkStart w:id="2032" w:name="_Toc29305390"/>
      <w:bookmarkStart w:id="2033" w:name="_Toc37338213"/>
      <w:bookmarkStart w:id="2034" w:name="_Toc46489056"/>
      <w:bookmarkStart w:id="2035" w:name="_Toc52567409"/>
      <w:bookmarkStart w:id="2036" w:name="_Toc90591014"/>
      <w:r w:rsidRPr="00E13A8A">
        <w:rPr>
          <w:rFonts w:ascii="Arial" w:hAnsi="Arial"/>
          <w:sz w:val="22"/>
        </w:rPr>
        <w:t>8.1.3.2.1a</w:t>
      </w:r>
      <w:r w:rsidRPr="00E13A8A">
        <w:rPr>
          <w:rFonts w:ascii="Arial" w:hAnsi="Arial"/>
          <w:sz w:val="22"/>
        </w:rPr>
        <w:tab/>
        <w:t>LMF initiated Periodic Assistance Data Delivery</w:t>
      </w:r>
      <w:bookmarkEnd w:id="2031"/>
      <w:bookmarkEnd w:id="2032"/>
      <w:bookmarkEnd w:id="2033"/>
      <w:bookmarkEnd w:id="2034"/>
      <w:bookmarkEnd w:id="2035"/>
      <w:bookmarkEnd w:id="2036"/>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133" type="#_x0000_t75" style="width:355.5pt;height:219pt" o:ole="">
            <v:imagedata r:id="rId73" o:title=""/>
          </v:shape>
          <o:OLEObject Type="Embed" ProgID="Visio.Drawing.11" ShapeID="_x0000_i1133" DrawAspect="Content" ObjectID="_1707639720" r:id="rId74"/>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037" w:name="_Toc12632697"/>
      <w:bookmarkStart w:id="2038" w:name="_Toc29305391"/>
      <w:bookmarkStart w:id="2039" w:name="_Toc37338214"/>
      <w:bookmarkStart w:id="2040" w:name="_Toc46489057"/>
      <w:bookmarkStart w:id="2041" w:name="_Toc52567410"/>
      <w:bookmarkStart w:id="2042" w:name="_Toc90591015"/>
      <w:r w:rsidRPr="00E13A8A">
        <w:rPr>
          <w:rFonts w:ascii="Arial" w:hAnsi="Arial"/>
          <w:sz w:val="22"/>
        </w:rPr>
        <w:lastRenderedPageBreak/>
        <w:t>8.1.3.2.2</w:t>
      </w:r>
      <w:r w:rsidRPr="00E13A8A">
        <w:rPr>
          <w:rFonts w:ascii="Arial" w:hAnsi="Arial"/>
          <w:sz w:val="22"/>
        </w:rPr>
        <w:tab/>
        <w:t>UE initiated Assistance Data Transfer</w:t>
      </w:r>
      <w:bookmarkEnd w:id="2037"/>
      <w:bookmarkEnd w:id="2038"/>
      <w:bookmarkEnd w:id="2039"/>
      <w:bookmarkEnd w:id="2040"/>
      <w:bookmarkEnd w:id="2041"/>
      <w:bookmarkEnd w:id="2042"/>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043" w:name="OLE_LINK18"/>
      <w:r w:rsidRPr="00E13A8A">
        <w:rPr>
          <w:rFonts w:ascii="Arial" w:hAnsi="Arial"/>
          <w:b/>
        </w:rPr>
        <w:t>Figure 8.1.3.2.2-1: UE-initiated Assistance Data Transfer Procedure</w:t>
      </w:r>
    </w:p>
    <w:bookmarkEnd w:id="2043"/>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044" w:name="OLE_LINK23"/>
      <w:bookmarkStart w:id="2045" w:name="OLE_LINK24"/>
      <w:r w:rsidRPr="00E13A8A">
        <w:t>neighbour</w:t>
      </w:r>
      <w:bookmarkEnd w:id="2044"/>
      <w:bookmarkEnd w:id="2045"/>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046" w:name="_Toc12632698"/>
      <w:bookmarkStart w:id="2047" w:name="_Toc29305392"/>
      <w:bookmarkStart w:id="2048" w:name="_Toc37338215"/>
      <w:bookmarkStart w:id="2049" w:name="_Toc46489058"/>
      <w:bookmarkStart w:id="2050" w:name="_Toc52567411"/>
      <w:bookmarkStart w:id="2051" w:name="_Toc90591016"/>
      <w:r w:rsidRPr="00E13A8A">
        <w:rPr>
          <w:rFonts w:ascii="Arial" w:hAnsi="Arial"/>
          <w:sz w:val="22"/>
        </w:rPr>
        <w:t>8.1.3.2.2a</w:t>
      </w:r>
      <w:r w:rsidRPr="00E13A8A">
        <w:rPr>
          <w:rFonts w:ascii="Arial" w:hAnsi="Arial"/>
          <w:sz w:val="22"/>
        </w:rPr>
        <w:tab/>
        <w:t>UE initiated Periodic Assistance Data Transfer</w:t>
      </w:r>
      <w:bookmarkEnd w:id="2046"/>
      <w:bookmarkEnd w:id="2047"/>
      <w:bookmarkEnd w:id="2048"/>
      <w:bookmarkEnd w:id="2049"/>
      <w:bookmarkEnd w:id="2050"/>
      <w:bookmarkEnd w:id="2051"/>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135" type="#_x0000_t75" style="width:355.5pt;height:276.75pt" o:ole="">
            <v:imagedata r:id="rId76" o:title=""/>
          </v:shape>
          <o:OLEObject Type="Embed" ProgID="Visio.Drawing.11" ShapeID="_x0000_i1135" DrawAspect="Content" ObjectID="_1707639721" r:id="rId77"/>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052" w:name="_Toc12632699"/>
      <w:bookmarkStart w:id="2053" w:name="_Toc29305393"/>
      <w:bookmarkStart w:id="2054" w:name="_Toc37338216"/>
      <w:bookmarkStart w:id="2055" w:name="_Toc46489059"/>
      <w:bookmarkStart w:id="2056" w:name="_Toc52567412"/>
      <w:bookmarkStart w:id="2057" w:name="_Toc90591017"/>
      <w:r w:rsidRPr="00E13A8A">
        <w:rPr>
          <w:rFonts w:ascii="Arial" w:hAnsi="Arial"/>
          <w:sz w:val="24"/>
        </w:rPr>
        <w:t>8.1.3.3</w:t>
      </w:r>
      <w:r w:rsidRPr="00E13A8A">
        <w:rPr>
          <w:rFonts w:ascii="Arial" w:hAnsi="Arial"/>
          <w:sz w:val="24"/>
        </w:rPr>
        <w:tab/>
        <w:t>Location Information Transfer Procedure</w:t>
      </w:r>
      <w:bookmarkEnd w:id="2052"/>
      <w:bookmarkEnd w:id="2053"/>
      <w:bookmarkEnd w:id="2054"/>
      <w:bookmarkEnd w:id="2055"/>
      <w:bookmarkEnd w:id="2056"/>
      <w:bookmarkEnd w:id="2057"/>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058" w:name="_Toc12632700"/>
      <w:bookmarkStart w:id="2059" w:name="_Toc29305394"/>
      <w:bookmarkStart w:id="2060" w:name="_Toc37338217"/>
      <w:bookmarkStart w:id="2061" w:name="_Toc46489060"/>
      <w:bookmarkStart w:id="2062" w:name="_Toc52567413"/>
      <w:bookmarkStart w:id="2063" w:name="_Toc90591018"/>
      <w:bookmarkStart w:id="2064" w:name="OLE_LINK25"/>
      <w:bookmarkStart w:id="2065" w:name="OLE_LINK26"/>
      <w:r w:rsidRPr="00E13A8A">
        <w:rPr>
          <w:rFonts w:ascii="Arial" w:hAnsi="Arial"/>
          <w:sz w:val="22"/>
        </w:rPr>
        <w:t>8.1.3.3.1</w:t>
      </w:r>
      <w:r w:rsidRPr="00E13A8A">
        <w:rPr>
          <w:rFonts w:ascii="Arial" w:hAnsi="Arial"/>
          <w:sz w:val="22"/>
        </w:rPr>
        <w:tab/>
        <w:t>LMF initiated Location Information Transfer Procedure</w:t>
      </w:r>
      <w:bookmarkEnd w:id="2058"/>
      <w:bookmarkEnd w:id="2059"/>
      <w:bookmarkEnd w:id="2060"/>
      <w:bookmarkEnd w:id="2061"/>
      <w:bookmarkEnd w:id="2062"/>
      <w:bookmarkEnd w:id="2063"/>
    </w:p>
    <w:p w14:paraId="2742A8AF" w14:textId="77777777" w:rsidR="00E13A8A" w:rsidRPr="00E13A8A" w:rsidRDefault="00E13A8A" w:rsidP="00E13A8A">
      <w:bookmarkStart w:id="2066" w:name="OLE_LINK21"/>
      <w:bookmarkStart w:id="2067"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066"/>
    <w:bookmarkEnd w:id="2067"/>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068" w:author="RAN2#117-632-NavIC-R2-2203615" w:date="2022-03-01T10:54:00Z">
        <w:r w:rsidRPr="00E13A8A">
          <w:t>NavIC</w:t>
        </w:r>
        <w:commentRangeStart w:id="2069"/>
        <w:r w:rsidRPr="00E13A8A">
          <w:t>,</w:t>
        </w:r>
        <w:commentRangeEnd w:id="2069"/>
        <w:r>
          <w:rPr>
            <w:rStyle w:val="CommentReference"/>
            <w:rFonts w:eastAsiaTheme="minorEastAsia"/>
            <w:lang w:eastAsia="en-US"/>
          </w:rPr>
          <w:commentReference w:id="2069"/>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070" w:author="RAN2#117-632-GNSS Integrity-R2-2203604" w:date="2022-03-01T11:08:00Z">
        <w:r w:rsidRPr="00E13A8A" w:rsidDel="00884B04">
          <w:delText xml:space="preserve">and </w:delText>
        </w:r>
      </w:del>
      <w:r w:rsidRPr="00E13A8A">
        <w:t>quality of service parameters (accuracy, response time)</w:t>
      </w:r>
      <w:ins w:id="2071" w:author="RAN2#117-632-GNSS Integrity-R2-2203604" w:date="2022-03-01T11:08:00Z">
        <w:r w:rsidR="00884B04" w:rsidRPr="00884B04">
          <w:t>, and possibly integrity requiremen</w:t>
        </w:r>
        <w:commentRangeStart w:id="2072"/>
        <w:r w:rsidR="00884B04" w:rsidRPr="00884B04">
          <w:t>ts</w:t>
        </w:r>
        <w:commentRangeEnd w:id="2072"/>
        <w:r w:rsidR="00884B04">
          <w:rPr>
            <w:rStyle w:val="CommentReference"/>
            <w:rFonts w:eastAsiaTheme="minorEastAsia"/>
            <w:lang w:eastAsia="en-US"/>
          </w:rPr>
          <w:commentReference w:id="2072"/>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073"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074"/>
        <w:r w:rsidR="00884B04">
          <w:t>lo</w:t>
        </w:r>
        <w:commentRangeEnd w:id="2074"/>
        <w:r w:rsidR="00884B04">
          <w:rPr>
            <w:rStyle w:val="CommentReference"/>
            <w:rFonts w:eastAsiaTheme="minorEastAsia"/>
            <w:lang w:eastAsia="en-US"/>
          </w:rPr>
          <w:commentReference w:id="2074"/>
        </w:r>
        <w:r w:rsidR="00884B04">
          <w:t>cation.</w:t>
        </w:r>
        <w:r w:rsidR="00884B04">
          <w:t xml:space="preserve">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075" w:name="_Toc12632701"/>
      <w:bookmarkStart w:id="2076" w:name="_Toc29305395"/>
      <w:bookmarkStart w:id="2077" w:name="_Toc37338218"/>
      <w:bookmarkStart w:id="2078" w:name="_Toc46489061"/>
      <w:bookmarkStart w:id="2079" w:name="_Toc52567414"/>
      <w:bookmarkStart w:id="2080" w:name="_Toc90591019"/>
      <w:bookmarkStart w:id="2081" w:name="OLE_LINK27"/>
      <w:bookmarkStart w:id="2082" w:name="OLE_LINK28"/>
      <w:bookmarkEnd w:id="2064"/>
      <w:bookmarkEnd w:id="2065"/>
      <w:r w:rsidRPr="00E13A8A">
        <w:rPr>
          <w:rFonts w:ascii="Arial" w:hAnsi="Arial"/>
          <w:sz w:val="22"/>
        </w:rPr>
        <w:t>8.1.3.3.2</w:t>
      </w:r>
      <w:r w:rsidRPr="00E13A8A">
        <w:rPr>
          <w:rFonts w:ascii="Arial" w:hAnsi="Arial"/>
          <w:sz w:val="22"/>
        </w:rPr>
        <w:tab/>
        <w:t>UE-initiated Location Information Delivery Procedure</w:t>
      </w:r>
      <w:bookmarkEnd w:id="2075"/>
      <w:bookmarkEnd w:id="2076"/>
      <w:bookmarkEnd w:id="2077"/>
      <w:bookmarkEnd w:id="2078"/>
      <w:bookmarkEnd w:id="2079"/>
      <w:bookmarkEnd w:id="2080"/>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081"/>
      <w:bookmarkEnd w:id="2082"/>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083" w:name="_Toc52567544"/>
      <w:bookmarkStart w:id="2084" w:name="_Toc90591150"/>
      <w:r w:rsidRPr="00AA6BE8">
        <w:lastRenderedPageBreak/>
        <w:t>8.10</w:t>
      </w:r>
      <w:r w:rsidRPr="00AA6BE8">
        <w:tab/>
        <w:t>Multi-RTT positioning</w:t>
      </w:r>
      <w:bookmarkEnd w:id="2083"/>
      <w:bookmarkEnd w:id="2084"/>
    </w:p>
    <w:p w14:paraId="05A4CC23" w14:textId="77777777" w:rsidR="007F2242" w:rsidRPr="00AA6BE8" w:rsidRDefault="007F2242" w:rsidP="007F2242">
      <w:pPr>
        <w:pStyle w:val="Heading3"/>
      </w:pPr>
      <w:bookmarkStart w:id="2085" w:name="_Toc37338344"/>
      <w:bookmarkStart w:id="2086" w:name="_Toc46489187"/>
      <w:bookmarkStart w:id="2087" w:name="_Toc52567545"/>
      <w:bookmarkStart w:id="2088" w:name="_Toc90591151"/>
      <w:r w:rsidRPr="00AA6BE8">
        <w:t>8.10.1</w:t>
      </w:r>
      <w:r w:rsidRPr="00AA6BE8">
        <w:tab/>
        <w:t>General</w:t>
      </w:r>
      <w:bookmarkEnd w:id="2085"/>
      <w:bookmarkEnd w:id="2086"/>
      <w:bookmarkEnd w:id="2087"/>
      <w:bookmarkEnd w:id="2088"/>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089" w:name="_Toc37338345"/>
      <w:bookmarkStart w:id="2090" w:name="_Toc46489188"/>
      <w:bookmarkStart w:id="2091" w:name="_Toc52567546"/>
      <w:bookmarkStart w:id="2092" w:name="_Toc90591152"/>
      <w:r w:rsidRPr="00AA6BE8">
        <w:t>8.10.2</w:t>
      </w:r>
      <w:r w:rsidRPr="00AA6BE8">
        <w:tab/>
        <w:t>Information to be transferred between NG-RAN/5GC Elements</w:t>
      </w:r>
      <w:bookmarkEnd w:id="2089"/>
      <w:bookmarkEnd w:id="2090"/>
      <w:bookmarkEnd w:id="2091"/>
      <w:bookmarkEnd w:id="2092"/>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093" w:name="_Toc37338346"/>
      <w:bookmarkStart w:id="2094" w:name="_Toc46489189"/>
      <w:bookmarkStart w:id="2095" w:name="_Toc52567547"/>
      <w:bookmarkStart w:id="2096" w:name="_Toc90591153"/>
      <w:r w:rsidRPr="00AA6BE8">
        <w:t>8.10.2.1</w:t>
      </w:r>
      <w:r w:rsidRPr="00AA6BE8">
        <w:tab/>
        <w:t>Information that may be transferred from the LMF to UE</w:t>
      </w:r>
      <w:bookmarkEnd w:id="2093"/>
      <w:bookmarkEnd w:id="2094"/>
      <w:bookmarkEnd w:id="2095"/>
      <w:bookmarkEnd w:id="2096"/>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097"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098" w:author="RAN2#116bis-post629" w:date="2022-01-28T11:54:00Z"/>
              </w:rPr>
            </w:pPr>
            <w:ins w:id="2099" w:author="RAN2#116bis-post629" w:date="2022-01-28T11:54:00Z">
              <w:r>
                <w:t>On-Demand DL-PRS-Configuratio</w:t>
              </w:r>
              <w:commentRangeStart w:id="2100"/>
              <w:r>
                <w:t>ns</w:t>
              </w:r>
              <w:commentRangeEnd w:id="2100"/>
              <w:r>
                <w:rPr>
                  <w:rStyle w:val="CommentReference"/>
                  <w:rFonts w:ascii="Times New Roman" w:eastAsiaTheme="minorEastAsia" w:hAnsi="Times New Roman"/>
                  <w:lang w:eastAsia="en-US"/>
                </w:rPr>
                <w:commentReference w:id="2100"/>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101" w:name="_Toc37338347"/>
      <w:bookmarkStart w:id="2102" w:name="_Toc46489190"/>
      <w:bookmarkStart w:id="2103" w:name="_Toc52567548"/>
      <w:bookmarkStart w:id="2104" w:name="_Toc90591154"/>
      <w:r w:rsidRPr="00AA6BE8">
        <w:t>8.10.2.2</w:t>
      </w:r>
      <w:r w:rsidRPr="00AA6BE8">
        <w:tab/>
        <w:t>Information that may be transferred from the UE to LMF</w:t>
      </w:r>
      <w:bookmarkEnd w:id="2101"/>
      <w:bookmarkEnd w:id="2102"/>
      <w:bookmarkEnd w:id="2103"/>
      <w:bookmarkEnd w:id="2104"/>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105"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106" w:author="RAN2#116bis-R2-2201870 [2]" w:date="2022-01-25T07:36:00Z"/>
              </w:rPr>
            </w:pPr>
            <w:ins w:id="2107"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108"/>
              <w:r w:rsidRPr="00AA6BE8">
                <w:t xml:space="preserve">time </w:t>
              </w:r>
            </w:ins>
            <w:commentRangeEnd w:id="2108"/>
            <w:ins w:id="2109" w:author="RAN2#116bis-R2-2201870 [2]" w:date="2022-01-25T07:37:00Z">
              <w:r>
                <w:rPr>
                  <w:rStyle w:val="CommentReference"/>
                  <w:rFonts w:ascii="Times New Roman" w:eastAsiaTheme="minorEastAsia" w:hAnsi="Times New Roman"/>
                  <w:lang w:eastAsia="en-US"/>
                </w:rPr>
                <w:commentReference w:id="2108"/>
              </w:r>
            </w:ins>
            <w:ins w:id="2110"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111"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112" w:author="RAN2#116bis-R2-2201870 [2]" w:date="2022-01-25T07:36:00Z"/>
              </w:rPr>
            </w:pPr>
            <w:ins w:id="2113" w:author="RAN2#116bis-R2-2201870 [2]" w:date="2022-01-25T07:36:00Z">
              <w:r w:rsidRPr="00957479">
                <w:rPr>
                  <w:rFonts w:eastAsia="SimSun"/>
                  <w:lang w:eastAsia="zh-CN"/>
                </w:rPr>
                <w:t>LOS/NLOS information for UE measureme</w:t>
              </w:r>
              <w:commentRangeStart w:id="2114"/>
              <w:r w:rsidRPr="00957479">
                <w:rPr>
                  <w:rFonts w:eastAsia="SimSun"/>
                  <w:lang w:eastAsia="zh-CN"/>
                </w:rPr>
                <w:t>nt</w:t>
              </w:r>
            </w:ins>
            <w:commentRangeEnd w:id="2114"/>
            <w:ins w:id="2115" w:author="RAN2#116bis-R2-2201870 [2]" w:date="2022-01-25T07:37:00Z">
              <w:r>
                <w:rPr>
                  <w:rStyle w:val="CommentReference"/>
                  <w:rFonts w:ascii="Times New Roman" w:eastAsiaTheme="minorEastAsia" w:hAnsi="Times New Roman"/>
                  <w:lang w:eastAsia="en-US"/>
                </w:rPr>
                <w:commentReference w:id="2114"/>
              </w:r>
            </w:ins>
            <w:ins w:id="2116"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117"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118" w:author="RAN2#116bis-post629" w:date="2022-01-28T11:56:00Z"/>
                <w:rFonts w:eastAsia="SimSun"/>
                <w:lang w:eastAsia="zh-CN"/>
              </w:rPr>
            </w:pPr>
            <w:ins w:id="2119" w:author="RAN2#116bis-post629" w:date="2022-01-28T11:57:00Z">
              <w:r>
                <w:rPr>
                  <w:rFonts w:eastAsia="SimSun"/>
                  <w:lang w:eastAsia="zh-CN"/>
                </w:rPr>
                <w:t>First path RS</w:t>
              </w:r>
              <w:commentRangeStart w:id="2120"/>
              <w:r>
                <w:rPr>
                  <w:rFonts w:eastAsia="SimSun"/>
                  <w:lang w:eastAsia="zh-CN"/>
                </w:rPr>
                <w:t>RP</w:t>
              </w:r>
              <w:commentRangeEnd w:id="2120"/>
              <w:r>
                <w:rPr>
                  <w:rStyle w:val="CommentReference"/>
                  <w:rFonts w:ascii="Times New Roman" w:eastAsiaTheme="minorEastAsia" w:hAnsi="Times New Roman"/>
                  <w:lang w:eastAsia="en-US"/>
                </w:rPr>
                <w:commentReference w:id="2120"/>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121" w:name="_Toc37338348"/>
      <w:bookmarkStart w:id="2122" w:name="_Toc46489191"/>
      <w:bookmarkStart w:id="2123" w:name="_Toc52567549"/>
      <w:bookmarkStart w:id="2124" w:name="_Toc90591155"/>
      <w:r w:rsidRPr="00AA6BE8">
        <w:t>8.10.2.3</w:t>
      </w:r>
      <w:r w:rsidRPr="00AA6BE8">
        <w:tab/>
        <w:t>Information that may be transferred from the gNB to LMF</w:t>
      </w:r>
      <w:bookmarkEnd w:id="2121"/>
      <w:bookmarkEnd w:id="2122"/>
      <w:bookmarkEnd w:id="2123"/>
      <w:bookmarkEnd w:id="2124"/>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125" w:name="_Hlk23431780"/>
      <w:r w:rsidRPr="00AA6BE8">
        <w:lastRenderedPageBreak/>
        <w:t>Table 8.10.2.3-1</w:t>
      </w:r>
      <w:bookmarkEnd w:id="2125"/>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126"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127" w:name="_Toc37338349"/>
      <w:bookmarkStart w:id="2128" w:name="_Toc46489192"/>
      <w:bookmarkStart w:id="2129" w:name="_Toc52567550"/>
      <w:bookmarkStart w:id="2130" w:name="_Toc90591156"/>
      <w:r w:rsidRPr="00AA6BE8">
        <w:t>8.10.2.4</w:t>
      </w:r>
      <w:r w:rsidRPr="00AA6BE8">
        <w:tab/>
        <w:t>Information that may be transferred from the LMF to gNBs</w:t>
      </w:r>
      <w:bookmarkEnd w:id="2127"/>
      <w:bookmarkEnd w:id="2128"/>
      <w:bookmarkEnd w:id="2129"/>
      <w:bookmarkEnd w:id="2130"/>
    </w:p>
    <w:bookmarkEnd w:id="2126"/>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131"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132" w:name="_Toc46489193"/>
      <w:bookmarkStart w:id="2133" w:name="_Toc52567551"/>
      <w:bookmarkStart w:id="2134" w:name="_Toc90591157"/>
      <w:r w:rsidRPr="00AA6BE8">
        <w:t>8.10.3</w:t>
      </w:r>
      <w:r w:rsidRPr="00AA6BE8">
        <w:tab/>
        <w:t>Multi-RTT Positioning Procedures</w:t>
      </w:r>
      <w:bookmarkEnd w:id="2131"/>
      <w:bookmarkEnd w:id="2132"/>
      <w:bookmarkEnd w:id="2133"/>
      <w:bookmarkEnd w:id="2134"/>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135" w:name="_Toc37338351"/>
      <w:bookmarkStart w:id="2136" w:name="_Toc46489194"/>
      <w:bookmarkStart w:id="2137" w:name="_Toc52567552"/>
      <w:bookmarkStart w:id="2138" w:name="_Toc90591158"/>
      <w:r w:rsidRPr="00AA6BE8">
        <w:lastRenderedPageBreak/>
        <w:t>8.10.3.1</w:t>
      </w:r>
      <w:r w:rsidRPr="00AA6BE8">
        <w:tab/>
        <w:t>Procedures between LMF and UE</w:t>
      </w:r>
      <w:bookmarkEnd w:id="2135"/>
      <w:bookmarkEnd w:id="2136"/>
      <w:bookmarkEnd w:id="2137"/>
      <w:bookmarkEnd w:id="2138"/>
    </w:p>
    <w:p w14:paraId="61533DBF" w14:textId="77777777" w:rsidR="007F2242" w:rsidRPr="00AA6BE8" w:rsidRDefault="007F2242" w:rsidP="007F2242">
      <w:pPr>
        <w:pStyle w:val="Heading5"/>
      </w:pPr>
      <w:bookmarkStart w:id="2139" w:name="_Hlk29908660"/>
      <w:bookmarkStart w:id="2140" w:name="_Toc37338352"/>
      <w:bookmarkStart w:id="2141" w:name="_Toc46489195"/>
      <w:bookmarkStart w:id="2142" w:name="_Toc52567553"/>
      <w:bookmarkStart w:id="2143" w:name="_Toc90591159"/>
      <w:r w:rsidRPr="00AA6BE8">
        <w:t>8.10.3.1</w:t>
      </w:r>
      <w:bookmarkEnd w:id="2139"/>
      <w:r w:rsidRPr="00AA6BE8">
        <w:t>.1</w:t>
      </w:r>
      <w:r w:rsidRPr="00AA6BE8">
        <w:tab/>
        <w:t>Capability Transfer Procedure</w:t>
      </w:r>
      <w:bookmarkEnd w:id="2140"/>
      <w:bookmarkEnd w:id="2141"/>
      <w:bookmarkEnd w:id="2142"/>
      <w:bookmarkEnd w:id="2143"/>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144" w:name="_Toc37338353"/>
      <w:bookmarkStart w:id="2145" w:name="_Toc46489196"/>
      <w:bookmarkStart w:id="2146" w:name="_Toc52567554"/>
      <w:bookmarkStart w:id="2147" w:name="_Toc90591160"/>
      <w:r w:rsidRPr="00AA6BE8">
        <w:t>8.10.3.1.2</w:t>
      </w:r>
      <w:r w:rsidRPr="00AA6BE8">
        <w:tab/>
        <w:t>Assistance Data Transfer Procedure</w:t>
      </w:r>
      <w:bookmarkEnd w:id="2144"/>
      <w:bookmarkEnd w:id="2145"/>
      <w:bookmarkEnd w:id="2146"/>
      <w:bookmarkEnd w:id="2147"/>
    </w:p>
    <w:p w14:paraId="389495A7" w14:textId="77777777" w:rsidR="007F2242" w:rsidRPr="00AA6BE8" w:rsidRDefault="007F2242" w:rsidP="007F2242">
      <w:pPr>
        <w:pStyle w:val="Heading6"/>
      </w:pPr>
      <w:bookmarkStart w:id="2148" w:name="_Toc37338354"/>
      <w:bookmarkStart w:id="2149" w:name="_Toc46489197"/>
      <w:bookmarkStart w:id="2150" w:name="_Toc52567555"/>
      <w:bookmarkStart w:id="2151" w:name="_Toc90591161"/>
      <w:r w:rsidRPr="00AA6BE8">
        <w:t>8.10.3.1.2.1</w:t>
      </w:r>
      <w:r w:rsidRPr="00AA6BE8">
        <w:tab/>
        <w:t>Assistance Data Transfer between LMF and UE</w:t>
      </w:r>
      <w:bookmarkEnd w:id="2148"/>
      <w:bookmarkEnd w:id="2149"/>
      <w:bookmarkEnd w:id="2150"/>
      <w:bookmarkEnd w:id="2151"/>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152" w:author="RAN2#116bis-post629" w:date="2022-01-28T11:35:00Z">
        <w:r w:rsidR="003E0D77">
          <w:t xml:space="preserve"> </w:t>
        </w:r>
      </w:ins>
      <w:ins w:id="2153"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154"/>
        <w:r w:rsidR="003E0D77" w:rsidRPr="003E0D77">
          <w:t xml:space="preserve">e </w:t>
        </w:r>
      </w:ins>
      <w:commentRangeEnd w:id="2154"/>
      <w:ins w:id="2155" w:author="RAN2#116bis-post629" w:date="2022-01-28T15:35:00Z">
        <w:r w:rsidR="001C41F9">
          <w:rPr>
            <w:rStyle w:val="CommentReference"/>
            <w:rFonts w:eastAsiaTheme="minorEastAsia"/>
            <w:lang w:eastAsia="en-US"/>
          </w:rPr>
          <w:commentReference w:id="2154"/>
        </w:r>
      </w:ins>
      <w:ins w:id="2156" w:author="RAN2#116bis-post629" w:date="2022-01-28T11:36:00Z">
        <w:r w:rsidR="003E0D77" w:rsidRPr="003E0D77">
          <w:t>utilized for potential positioning measurements at a future time</w:t>
        </w:r>
      </w:ins>
      <w:ins w:id="2157" w:author="RAN2#116bis-post629" w:date="2022-01-28T11:37:00Z">
        <w:r w:rsidR="003E0D77">
          <w:t>.</w:t>
        </w:r>
      </w:ins>
      <w:ins w:id="2158" w:author="RAN2#116bis-post629" w:date="2022-01-28T11:36:00Z">
        <w:r w:rsidR="003E0D77" w:rsidRPr="003E0D77">
          <w:t xml:space="preserve"> </w:t>
        </w:r>
      </w:ins>
    </w:p>
    <w:p w14:paraId="60E3A8DD" w14:textId="77777777" w:rsidR="007F2242" w:rsidRPr="00AA6BE8" w:rsidRDefault="007F2242" w:rsidP="007F2242">
      <w:pPr>
        <w:pStyle w:val="Heading7"/>
      </w:pPr>
      <w:bookmarkStart w:id="2159" w:name="_Toc37338355"/>
      <w:bookmarkStart w:id="2160" w:name="_Toc46489198"/>
      <w:bookmarkStart w:id="2161" w:name="_Toc52567556"/>
      <w:bookmarkStart w:id="2162" w:name="_Toc90591162"/>
      <w:r w:rsidRPr="00AA6BE8">
        <w:t>8.10.3.1.2.1.1</w:t>
      </w:r>
      <w:r w:rsidRPr="00AA6BE8">
        <w:tab/>
        <w:t>LMF initiated Assistance Data Delivery</w:t>
      </w:r>
      <w:bookmarkEnd w:id="2159"/>
      <w:bookmarkEnd w:id="2160"/>
      <w:bookmarkEnd w:id="2161"/>
      <w:bookmarkEnd w:id="2162"/>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48" type="#_x0000_t75" style="width:348pt;height:132pt" o:ole="">
            <v:imagedata r:id="rId80" o:title=""/>
          </v:shape>
          <o:OLEObject Type="Embed" ProgID="Visio.Drawing.15" ShapeID="_x0000_i1048" DrawAspect="Content" ObjectID="_1707639722" r:id="rId81"/>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163" w:name="_Toc37338356"/>
      <w:bookmarkStart w:id="2164" w:name="_Toc46489199"/>
      <w:bookmarkStart w:id="2165" w:name="_Toc52567557"/>
      <w:bookmarkStart w:id="2166" w:name="_Toc90591163"/>
      <w:r w:rsidRPr="00AA6BE8">
        <w:t>8.10.3.1.2.1.2</w:t>
      </w:r>
      <w:r w:rsidRPr="00AA6BE8">
        <w:tab/>
        <w:t>UE initiated Assistance Data Transfer</w:t>
      </w:r>
      <w:bookmarkEnd w:id="2163"/>
      <w:bookmarkEnd w:id="2164"/>
      <w:bookmarkEnd w:id="2165"/>
      <w:bookmarkEnd w:id="2166"/>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49" type="#_x0000_t75" style="width:348pt;height:132pt" o:ole="">
            <v:imagedata r:id="rId82" o:title=""/>
          </v:shape>
          <o:OLEObject Type="Embed" ProgID="Visio.Drawing.15" ShapeID="_x0000_i1049" DrawAspect="Content" ObjectID="_1707639723" r:id="rId83"/>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167" w:name="_Toc37338357"/>
      <w:bookmarkStart w:id="2168" w:name="_Toc46489200"/>
      <w:bookmarkStart w:id="2169" w:name="_Toc52567558"/>
      <w:bookmarkStart w:id="2170" w:name="_Toc90591164"/>
      <w:r w:rsidRPr="00AA6BE8">
        <w:t>8.10.3.1.3</w:t>
      </w:r>
      <w:r w:rsidRPr="00AA6BE8">
        <w:tab/>
        <w:t>Location Information Transfer Procedure</w:t>
      </w:r>
      <w:bookmarkEnd w:id="2167"/>
      <w:bookmarkEnd w:id="2168"/>
      <w:bookmarkEnd w:id="2169"/>
      <w:bookmarkEnd w:id="2170"/>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171" w:name="_Toc37338358"/>
      <w:bookmarkStart w:id="2172" w:name="_Toc46489201"/>
      <w:bookmarkStart w:id="2173" w:name="_Toc52567559"/>
      <w:bookmarkStart w:id="2174" w:name="_Toc90591165"/>
      <w:r w:rsidRPr="00AA6BE8">
        <w:t>8.10.3.1.3.1</w:t>
      </w:r>
      <w:r w:rsidRPr="00AA6BE8">
        <w:tab/>
        <w:t>LMF-initiated Location Information Transfer Procedure</w:t>
      </w:r>
      <w:bookmarkEnd w:id="2171"/>
      <w:bookmarkEnd w:id="2172"/>
      <w:bookmarkEnd w:id="2173"/>
      <w:bookmarkEnd w:id="2174"/>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0" type="#_x0000_t75" style="width:354pt;height:132pt" o:ole="">
            <v:imagedata r:id="rId84" o:title=""/>
          </v:shape>
          <o:OLEObject Type="Embed" ProgID="Visio.Drawing.15" ShapeID="_x0000_i1050" DrawAspect="Content" ObjectID="_1707639724" r:id="rId85"/>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175" w:name="_Toc37338359"/>
      <w:bookmarkStart w:id="2176" w:name="_Toc46489202"/>
      <w:bookmarkStart w:id="2177" w:name="_Toc52567560"/>
      <w:bookmarkStart w:id="2178" w:name="_Toc90591166"/>
      <w:r w:rsidRPr="00AA6BE8">
        <w:t>8.10.3.1.3.2</w:t>
      </w:r>
      <w:r w:rsidRPr="00AA6BE8">
        <w:tab/>
        <w:t>UE-initiated Location Information Delivery procedure</w:t>
      </w:r>
      <w:bookmarkEnd w:id="2175"/>
      <w:bookmarkEnd w:id="2176"/>
      <w:bookmarkEnd w:id="2177"/>
      <w:bookmarkEnd w:id="2178"/>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1" type="#_x0000_t75" style="width:336pt;height:126pt" o:ole="">
            <v:imagedata r:id="rId86" o:title=""/>
          </v:shape>
          <o:OLEObject Type="Embed" ProgID="Visio.Drawing.15" ShapeID="_x0000_i1051" DrawAspect="Content" ObjectID="_1707639725" r:id="rId87"/>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179" w:name="_Toc37338360"/>
      <w:bookmarkStart w:id="2180" w:name="_Toc46489203"/>
      <w:bookmarkStart w:id="2181" w:name="_Toc52567561"/>
      <w:bookmarkStart w:id="2182" w:name="_Toc90591167"/>
      <w:r w:rsidRPr="00AA6BE8">
        <w:t>8.10.3.2</w:t>
      </w:r>
      <w:r w:rsidRPr="00AA6BE8">
        <w:tab/>
        <w:t>Procedures between LMF and gNB</w:t>
      </w:r>
      <w:bookmarkEnd w:id="2179"/>
      <w:bookmarkEnd w:id="2180"/>
      <w:bookmarkEnd w:id="2181"/>
      <w:bookmarkEnd w:id="2182"/>
    </w:p>
    <w:p w14:paraId="753B0729" w14:textId="77777777" w:rsidR="007F2242" w:rsidRPr="00AA6BE8" w:rsidRDefault="007F2242" w:rsidP="007F2242">
      <w:pPr>
        <w:pStyle w:val="Heading5"/>
      </w:pPr>
      <w:bookmarkStart w:id="2183" w:name="_Hlk32311233"/>
      <w:bookmarkStart w:id="2184" w:name="_Toc37338361"/>
      <w:bookmarkStart w:id="2185" w:name="_Toc46489204"/>
      <w:bookmarkStart w:id="2186" w:name="_Toc52567562"/>
      <w:bookmarkStart w:id="2187" w:name="_Toc90591168"/>
      <w:r w:rsidRPr="00AA6BE8">
        <w:t>8.10.3.2.1</w:t>
      </w:r>
      <w:bookmarkEnd w:id="2183"/>
      <w:r w:rsidRPr="00AA6BE8">
        <w:tab/>
        <w:t>Assistance Data Delivery between LMF and gNB</w:t>
      </w:r>
      <w:bookmarkEnd w:id="2184"/>
      <w:bookmarkEnd w:id="2185"/>
      <w:bookmarkEnd w:id="2186"/>
      <w:bookmarkEnd w:id="2187"/>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2" type="#_x0000_t75" style="width:330pt;height:156pt" o:ole="">
            <v:imagedata r:id="rId88" o:title=""/>
          </v:shape>
          <o:OLEObject Type="Embed" ProgID="Visio.Drawing.11" ShapeID="_x0000_i1052" DrawAspect="Content" ObjectID="_1707639726" r:id="rId89"/>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3" type="#_x0000_t75" style="width:318pt;height:180pt" o:ole="">
            <v:imagedata r:id="rId90" o:title=""/>
          </v:shape>
          <o:OLEObject Type="Embed" ProgID="Visio.Drawing.11" ShapeID="_x0000_i1053" DrawAspect="Content" ObjectID="_1707639727" r:id="rId91"/>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188" w:name="_Toc37338362"/>
      <w:bookmarkStart w:id="2189" w:name="_Toc46489205"/>
      <w:bookmarkStart w:id="2190" w:name="_Toc52567563"/>
      <w:bookmarkStart w:id="2191" w:name="_Toc90591169"/>
      <w:r w:rsidRPr="00AA6BE8">
        <w:t>8.10.3.2.2</w:t>
      </w:r>
      <w:r w:rsidRPr="00AA6BE8">
        <w:tab/>
        <w:t>Location Information Transfer/Assistance Data Transfer Procedure</w:t>
      </w:r>
      <w:bookmarkEnd w:id="2188"/>
      <w:bookmarkEnd w:id="2189"/>
      <w:bookmarkEnd w:id="2190"/>
      <w:bookmarkEnd w:id="2191"/>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4" type="#_x0000_t75" style="width:324pt;height:294pt" o:ole="">
            <v:imagedata r:id="rId92" o:title=""/>
          </v:shape>
          <o:OLEObject Type="Embed" ProgID="Visio.Drawing.11" ShapeID="_x0000_i1054" DrawAspect="Content" ObjectID="_1707639728" r:id="rId93"/>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192" w:name="_Toc46489206"/>
      <w:bookmarkStart w:id="2193" w:name="_Toc52567564"/>
      <w:bookmarkStart w:id="2194" w:name="_Toc90591170"/>
      <w:bookmarkStart w:id="2195" w:name="_Toc37338363"/>
      <w:bookmarkStart w:id="2196" w:name="_Hlk23431113"/>
      <w:r w:rsidRPr="00AA6BE8">
        <w:t>8.10.3.2.3</w:t>
      </w:r>
      <w:r w:rsidRPr="00AA6BE8">
        <w:tab/>
        <w:t>Positioning Activation/Deactivation Procedure</w:t>
      </w:r>
      <w:bookmarkEnd w:id="2192"/>
      <w:bookmarkEnd w:id="2193"/>
      <w:bookmarkEnd w:id="2194"/>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55" type="#_x0000_t75" style="width:330pt;height:192pt" o:ole="">
            <v:imagedata r:id="rId94" o:title=""/>
          </v:shape>
          <o:OLEObject Type="Embed" ProgID="Visio.Drawing.11" ShapeID="_x0000_i1055" DrawAspect="Content" ObjectID="_1707639729" r:id="rId95"/>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197" w:name="_Toc46489207"/>
      <w:bookmarkStart w:id="2198" w:name="_Toc52567565"/>
      <w:bookmarkStart w:id="2199" w:name="_Toc90591171"/>
      <w:r w:rsidRPr="00AA6BE8">
        <w:t>8.10.4</w:t>
      </w:r>
      <w:r w:rsidRPr="00AA6BE8">
        <w:tab/>
        <w:t>Sequence of Procedure for Multi-RTT positioning</w:t>
      </w:r>
      <w:bookmarkEnd w:id="2195"/>
      <w:bookmarkEnd w:id="2197"/>
      <w:bookmarkEnd w:id="2198"/>
      <w:bookmarkEnd w:id="2199"/>
    </w:p>
    <w:p w14:paraId="725174C2" w14:textId="77777777" w:rsidR="007F2242" w:rsidRPr="00AA6BE8" w:rsidRDefault="007F2242" w:rsidP="007F2242">
      <w:bookmarkStart w:id="2200" w:name="_Hlk29907095"/>
      <w:bookmarkEnd w:id="2196"/>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6" type="#_x0000_t75" style="width:444pt;height:450pt" o:ole="">
            <v:imagedata r:id="rId96" o:title=""/>
          </v:shape>
          <o:OLEObject Type="Embed" ProgID="Visio.Drawing.11" ShapeID="_x0000_i1056" DrawAspect="Content" ObjectID="_1707639730" r:id="rId97"/>
        </w:object>
      </w:r>
    </w:p>
    <w:bookmarkEnd w:id="2200"/>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201" w:name="_Hlk30678308"/>
      <w:r w:rsidRPr="00AA6BE8">
        <w:t>NOTE:</w:t>
      </w:r>
      <w:r w:rsidRPr="00AA6BE8">
        <w:tab/>
        <w:t>It is up to implementation on whether SRS configuration is provided earlier than DL-PRS configuration.</w:t>
      </w:r>
    </w:p>
    <w:bookmarkEnd w:id="2201"/>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202" w:name="_Toc37338364"/>
      <w:bookmarkStart w:id="2203" w:name="_Toc46489208"/>
      <w:bookmarkStart w:id="2204" w:name="_Toc52567566"/>
      <w:bookmarkStart w:id="2205" w:name="_Toc90591172"/>
      <w:r w:rsidRPr="00AA6BE8">
        <w:t>8.11</w:t>
      </w:r>
      <w:r w:rsidRPr="00AA6BE8">
        <w:tab/>
        <w:t>DL-AoD positioning</w:t>
      </w:r>
      <w:bookmarkEnd w:id="2202"/>
      <w:bookmarkEnd w:id="2203"/>
      <w:bookmarkEnd w:id="2204"/>
      <w:bookmarkEnd w:id="2205"/>
    </w:p>
    <w:p w14:paraId="0B2A3084" w14:textId="77777777" w:rsidR="007F2242" w:rsidRPr="00AA6BE8" w:rsidRDefault="007F2242" w:rsidP="007F2242">
      <w:pPr>
        <w:pStyle w:val="Heading3"/>
      </w:pPr>
      <w:bookmarkStart w:id="2206" w:name="_Toc37338365"/>
      <w:bookmarkStart w:id="2207" w:name="_Toc46489209"/>
      <w:bookmarkStart w:id="2208" w:name="_Toc52567567"/>
      <w:bookmarkStart w:id="2209" w:name="_Toc90591173"/>
      <w:r w:rsidRPr="00AA6BE8">
        <w:t>8.11.1</w:t>
      </w:r>
      <w:r w:rsidRPr="00AA6BE8">
        <w:tab/>
        <w:t>General</w:t>
      </w:r>
      <w:bookmarkEnd w:id="2206"/>
      <w:bookmarkEnd w:id="2207"/>
      <w:bookmarkEnd w:id="2208"/>
      <w:bookmarkEnd w:id="2209"/>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210" w:name="_Toc37338366"/>
      <w:bookmarkStart w:id="2211" w:name="_Toc46489210"/>
      <w:bookmarkStart w:id="2212" w:name="_Toc52567568"/>
      <w:bookmarkStart w:id="2213" w:name="_Toc90591174"/>
      <w:r w:rsidRPr="00AA6BE8">
        <w:t>8.11.2</w:t>
      </w:r>
      <w:r w:rsidRPr="00AA6BE8">
        <w:tab/>
        <w:t>Information to be transferred between NG-RAN/5GC Elements</w:t>
      </w:r>
      <w:bookmarkEnd w:id="2210"/>
      <w:bookmarkEnd w:id="2211"/>
      <w:bookmarkEnd w:id="2212"/>
      <w:bookmarkEnd w:id="2213"/>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214" w:name="_Toc37338367"/>
      <w:bookmarkStart w:id="2215" w:name="_Toc46489211"/>
      <w:bookmarkStart w:id="2216" w:name="_Toc52567569"/>
      <w:bookmarkStart w:id="2217" w:name="_Toc90591175"/>
      <w:r w:rsidRPr="00AA6BE8">
        <w:t>8.11.2.1</w:t>
      </w:r>
      <w:r w:rsidRPr="00AA6BE8">
        <w:tab/>
        <w:t>Information that may be transferred from the LMF to UE</w:t>
      </w:r>
      <w:bookmarkEnd w:id="2214"/>
      <w:bookmarkEnd w:id="2215"/>
      <w:bookmarkEnd w:id="2216"/>
      <w:bookmarkEnd w:id="2217"/>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218"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219" w:author="RAN2#116bis-R2-2201870 [2]" w:date="2022-01-25T07:37:00Z"/>
              </w:rPr>
            </w:pPr>
            <w:ins w:id="2220"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221" w:author="RAN2#116bis-R2-2201870 [2]" w:date="2022-01-25T07:37:00Z"/>
              </w:rPr>
            </w:pPr>
            <w:ins w:id="2222"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223" w:author="RAN2#116bis-R2-2201870 [2]" w:date="2022-01-25T07:37:00Z"/>
              </w:rPr>
            </w:pPr>
            <w:ins w:id="2224" w:author="RAN2#116bis-R2-2201870 [2]" w:date="2022-01-25T07:37:00Z">
              <w:r w:rsidRPr="003B04F3">
                <w:rPr>
                  <w:rFonts w:hint="eastAsia"/>
                  <w:color w:val="FF0000"/>
                  <w:lang w:eastAsia="zh-CN"/>
                </w:rPr>
                <w:t>Y</w:t>
              </w:r>
              <w:commentRangeStart w:id="2225"/>
              <w:r w:rsidRPr="003B04F3">
                <w:rPr>
                  <w:rFonts w:hint="eastAsia"/>
                  <w:color w:val="FF0000"/>
                  <w:lang w:eastAsia="zh-CN"/>
                </w:rPr>
                <w:t>es</w:t>
              </w:r>
              <w:commentRangeEnd w:id="2225"/>
              <w:r>
                <w:rPr>
                  <w:rStyle w:val="CommentReference"/>
                  <w:rFonts w:ascii="Times New Roman" w:eastAsiaTheme="minorEastAsia" w:hAnsi="Times New Roman"/>
                  <w:lang w:eastAsia="en-US"/>
                </w:rPr>
                <w:commentReference w:id="2225"/>
              </w:r>
              <w:r w:rsidRPr="003B04F3">
                <w:rPr>
                  <w:color w:val="FF0000"/>
                  <w:lang w:eastAsia="zh-CN"/>
                </w:rPr>
                <w:t xml:space="preserve"> </w:t>
              </w:r>
            </w:ins>
          </w:p>
        </w:tc>
      </w:tr>
      <w:tr w:rsidR="008E6889" w:rsidRPr="00AA6BE8" w14:paraId="1C6C8FAB" w14:textId="77777777" w:rsidTr="00A7516C">
        <w:trPr>
          <w:ins w:id="2226"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227" w:author="RAN2#116bis-R2-2201870 [2]" w:date="2022-01-25T07:37:00Z"/>
              </w:rPr>
            </w:pPr>
            <w:ins w:id="2228"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229" w:author="RAN2#116bis-R2-2201870 [2]" w:date="2022-01-25T07:37:00Z"/>
              </w:rPr>
            </w:pPr>
            <w:ins w:id="2230"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231" w:author="RAN2#116bis-R2-2201870 [2]" w:date="2022-01-25T07:37:00Z"/>
              </w:rPr>
            </w:pPr>
            <w:ins w:id="2232" w:author="RAN2#116bis-R2-2201870 [2]" w:date="2022-01-25T07:37:00Z">
              <w:r>
                <w:rPr>
                  <w:rFonts w:eastAsia="SimSun" w:hint="eastAsia"/>
                  <w:color w:val="FF0000"/>
                  <w:lang w:eastAsia="zh-CN"/>
                </w:rPr>
                <w:t>Ye</w:t>
              </w:r>
              <w:commentRangeStart w:id="2233"/>
              <w:r>
                <w:rPr>
                  <w:rFonts w:eastAsia="SimSun" w:hint="eastAsia"/>
                  <w:color w:val="FF0000"/>
                  <w:lang w:eastAsia="zh-CN"/>
                </w:rPr>
                <w:t>s</w:t>
              </w:r>
              <w:commentRangeEnd w:id="2233"/>
              <w:r>
                <w:rPr>
                  <w:rStyle w:val="CommentReference"/>
                  <w:rFonts w:ascii="Times New Roman" w:eastAsiaTheme="minorEastAsia" w:hAnsi="Times New Roman"/>
                  <w:lang w:eastAsia="en-US"/>
                </w:rPr>
                <w:commentReference w:id="2233"/>
              </w:r>
            </w:ins>
          </w:p>
        </w:tc>
      </w:tr>
      <w:tr w:rsidR="00FA0CDF" w:rsidRPr="00AA6BE8" w14:paraId="01A05B51" w14:textId="77777777" w:rsidTr="00A7516C">
        <w:trPr>
          <w:ins w:id="2234"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235" w:author="RAN2#116bis-post629" w:date="2022-01-28T11:55:00Z"/>
                <w:rFonts w:eastAsia="SimSun"/>
                <w:lang w:eastAsia="zh-CN"/>
              </w:rPr>
            </w:pPr>
            <w:ins w:id="2236" w:author="RAN2#116bis-post629" w:date="2022-01-28T11:55:00Z">
              <w:r>
                <w:t>On-Demand DL-PRS-Configuratio</w:t>
              </w:r>
              <w:commentRangeStart w:id="2237"/>
              <w:r>
                <w:t>ns</w:t>
              </w:r>
              <w:commentRangeEnd w:id="2237"/>
              <w:r>
                <w:rPr>
                  <w:rStyle w:val="CommentReference"/>
                  <w:rFonts w:ascii="Times New Roman" w:eastAsiaTheme="minorEastAsia" w:hAnsi="Times New Roman"/>
                  <w:lang w:eastAsia="en-US"/>
                </w:rPr>
                <w:commentReference w:id="2237"/>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238" w:author="RAN2#116bis-post629" w:date="2022-01-28T11:55:00Z"/>
                <w:rFonts w:eastAsia="SimSun"/>
                <w:color w:val="FF0000"/>
                <w:lang w:eastAsia="zh-CN"/>
              </w:rPr>
            </w:pPr>
            <w:ins w:id="2239"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240" w:author="RAN2#116bis-post629" w:date="2022-01-28T11:55:00Z"/>
                <w:rFonts w:eastAsia="SimSun"/>
                <w:color w:val="FF0000"/>
                <w:lang w:eastAsia="zh-CN"/>
              </w:rPr>
            </w:pPr>
            <w:ins w:id="2241" w:author="RAN2#116bis-post629" w:date="2022-01-28T11:55:00Z">
              <w:r>
                <w:rPr>
                  <w:rFonts w:eastAsia="SimSun"/>
                  <w:color w:val="FF0000"/>
                  <w:lang w:eastAsia="zh-CN"/>
                </w:rPr>
                <w:t>Yes</w:t>
              </w:r>
            </w:ins>
          </w:p>
        </w:tc>
      </w:tr>
      <w:tr w:rsidR="00FA0CDF" w:rsidRPr="00AA6BE8" w14:paraId="490C128D" w14:textId="77777777" w:rsidTr="00A7516C">
        <w:trPr>
          <w:ins w:id="2242"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243" w:author="RAN2#116bis-post629" w:date="2022-01-28T11:57:00Z"/>
              </w:rPr>
            </w:pPr>
            <w:ins w:id="2244" w:author="RAN2#116bis-post629" w:date="2022-01-28T11:57:00Z">
              <w:r w:rsidRPr="00FA0CDF">
                <w:t>Spatial direction informat</w:t>
              </w:r>
              <w:commentRangeStart w:id="2245"/>
              <w:r w:rsidRPr="00FA0CDF">
                <w:t xml:space="preserve">ion </w:t>
              </w:r>
            </w:ins>
            <w:commentRangeEnd w:id="2245"/>
            <w:ins w:id="2246" w:author="RAN2#116bis-post629" w:date="2022-01-28T11:58:00Z">
              <w:r>
                <w:rPr>
                  <w:rStyle w:val="CommentReference"/>
                  <w:rFonts w:ascii="Times New Roman" w:eastAsiaTheme="minorEastAsia" w:hAnsi="Times New Roman"/>
                  <w:lang w:eastAsia="en-US"/>
                </w:rPr>
                <w:commentReference w:id="2245"/>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247" w:author="RAN2#116bis-post629" w:date="2022-01-28T11:57:00Z"/>
                <w:rFonts w:eastAsia="SimSun"/>
                <w:color w:val="FF0000"/>
                <w:lang w:eastAsia="zh-CN"/>
              </w:rPr>
            </w:pPr>
            <w:ins w:id="2248"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249" w:author="RAN2#116bis-post629" w:date="2022-01-28T11:57:00Z"/>
                <w:rFonts w:eastAsia="SimSun"/>
                <w:color w:val="FF0000"/>
                <w:lang w:eastAsia="zh-CN"/>
              </w:rPr>
            </w:pPr>
            <w:ins w:id="2250" w:author="RAN2#116bis-post629" w:date="2022-01-28T11:58:00Z">
              <w:r>
                <w:rPr>
                  <w:rFonts w:eastAsia="SimSun"/>
                  <w:color w:val="FF0000"/>
                  <w:lang w:eastAsia="zh-CN"/>
                </w:rPr>
                <w:t>No</w:t>
              </w:r>
            </w:ins>
          </w:p>
        </w:tc>
      </w:tr>
      <w:tr w:rsidR="00FA0CDF" w:rsidRPr="00AA6BE8" w14:paraId="70C2D500" w14:textId="77777777" w:rsidTr="00A7516C">
        <w:trPr>
          <w:ins w:id="2251"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252" w:author="RAN2#116bis-post629" w:date="2022-01-28T11:58:00Z"/>
              </w:rPr>
            </w:pPr>
            <w:ins w:id="2253" w:author="RAN2#116bis-post629" w:date="2022-01-28T11:58:00Z">
              <w:r w:rsidRPr="00FA0CDF">
                <w:t xml:space="preserve">Expected Angle Assistance </w:t>
              </w:r>
            </w:ins>
            <w:ins w:id="2254" w:author="RAN2#116bis-post629" w:date="2022-01-28T11:59:00Z">
              <w:r>
                <w:t>informati</w:t>
              </w:r>
              <w:commentRangeStart w:id="2255"/>
              <w:r>
                <w:t>on</w:t>
              </w:r>
              <w:commentRangeEnd w:id="2255"/>
              <w:r>
                <w:rPr>
                  <w:rStyle w:val="CommentReference"/>
                  <w:rFonts w:ascii="Times New Roman" w:eastAsiaTheme="minorEastAsia" w:hAnsi="Times New Roman"/>
                  <w:lang w:eastAsia="en-US"/>
                </w:rPr>
                <w:commentReference w:id="2255"/>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256" w:author="RAN2#116bis-post629" w:date="2022-01-28T11:58:00Z"/>
                <w:rFonts w:eastAsia="SimSun"/>
                <w:color w:val="FF0000"/>
                <w:lang w:eastAsia="zh-CN"/>
              </w:rPr>
            </w:pPr>
            <w:ins w:id="2257"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258" w:author="RAN2#116bis-post629" w:date="2022-01-28T11:58:00Z"/>
                <w:rFonts w:eastAsia="SimSun"/>
                <w:color w:val="FF0000"/>
                <w:lang w:eastAsia="zh-CN"/>
              </w:rPr>
            </w:pPr>
            <w:ins w:id="2259" w:author="RAN2#116bis-post629" w:date="2022-01-28T11:58:00Z">
              <w:r>
                <w:rPr>
                  <w:rFonts w:eastAsia="SimSun"/>
                  <w:color w:val="FF0000"/>
                  <w:lang w:eastAsia="zh-CN"/>
                </w:rPr>
                <w:t>Yes</w:t>
              </w:r>
            </w:ins>
          </w:p>
        </w:tc>
      </w:tr>
      <w:tr w:rsidR="00FA0CDF" w:rsidRPr="00AA6BE8" w14:paraId="56A7BDD6" w14:textId="77777777" w:rsidTr="00A7516C">
        <w:trPr>
          <w:ins w:id="2260"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261" w:author="RAN2#116bis-post629" w:date="2022-01-28T11:59:00Z"/>
              </w:rPr>
            </w:pPr>
            <w:ins w:id="2262" w:author="RAN2#116bis-post629" w:date="2022-01-28T11:59:00Z">
              <w:r w:rsidRPr="00FA0CDF">
                <w:t>PRS priority l</w:t>
              </w:r>
              <w:commentRangeStart w:id="2263"/>
              <w:r w:rsidRPr="00FA0CDF">
                <w:t xml:space="preserve">ist </w:t>
              </w:r>
              <w:commentRangeEnd w:id="2263"/>
              <w:r>
                <w:rPr>
                  <w:rStyle w:val="CommentReference"/>
                  <w:rFonts w:ascii="Times New Roman" w:eastAsiaTheme="minorEastAsia" w:hAnsi="Times New Roman"/>
                  <w:lang w:eastAsia="en-US"/>
                </w:rPr>
                <w:commentReference w:id="2263"/>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264" w:author="RAN2#116bis-post629" w:date="2022-01-28T11:59:00Z"/>
                <w:rFonts w:eastAsia="SimSun"/>
                <w:color w:val="FF0000"/>
                <w:lang w:eastAsia="zh-CN"/>
              </w:rPr>
            </w:pPr>
            <w:ins w:id="2265"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266" w:author="RAN2#116bis-post629" w:date="2022-01-28T11:59:00Z"/>
                <w:rFonts w:eastAsia="SimSun"/>
                <w:color w:val="FF0000"/>
                <w:lang w:eastAsia="zh-CN"/>
              </w:rPr>
            </w:pPr>
            <w:ins w:id="2267"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268" w:name="_Toc37338368"/>
      <w:bookmarkStart w:id="2269" w:name="_Toc46489212"/>
      <w:bookmarkStart w:id="2270" w:name="_Toc52567570"/>
      <w:bookmarkStart w:id="2271" w:name="_Toc90591176"/>
      <w:bookmarkStart w:id="2272" w:name="_Hlk23434083"/>
      <w:r w:rsidRPr="00AA6BE8">
        <w:t>8.11.2.2</w:t>
      </w:r>
      <w:r w:rsidRPr="00AA6BE8">
        <w:tab/>
        <w:t>Information that may be transferred from the UE to LMF</w:t>
      </w:r>
      <w:bookmarkEnd w:id="2268"/>
      <w:bookmarkEnd w:id="2269"/>
      <w:bookmarkEnd w:id="2270"/>
      <w:bookmarkEnd w:id="2271"/>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273" w:author="RAN2#116bis-R2-2201870 [2]" w:date="2022-01-25T07:38:00Z"/>
        </w:trPr>
        <w:tc>
          <w:tcPr>
            <w:tcW w:w="4994" w:type="dxa"/>
          </w:tcPr>
          <w:p w14:paraId="02FB64CF" w14:textId="0174872A" w:rsidR="008E6889" w:rsidRPr="00AA6BE8" w:rsidRDefault="008E6889" w:rsidP="008E6889">
            <w:pPr>
              <w:pStyle w:val="TAL"/>
              <w:rPr>
                <w:ins w:id="2274" w:author="RAN2#116bis-R2-2201870 [2]" w:date="2022-01-25T07:38:00Z"/>
              </w:rPr>
            </w:pPr>
            <w:ins w:id="2275"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276" w:author="RAN2#116bis-R2-2201870 [2]" w:date="2022-01-25T07:38:00Z"/>
              </w:rPr>
            </w:pPr>
            <w:ins w:id="2277"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278" w:author="RAN2#116bis-R2-2201870 [2]" w:date="2022-01-25T07:38:00Z"/>
              </w:rPr>
            </w:pPr>
            <w:commentRangeStart w:id="2279"/>
            <w:ins w:id="2280" w:author="RAN2#116bis-R2-2201870 [2]" w:date="2022-01-25T07:38:00Z">
              <w:r>
                <w:rPr>
                  <w:rFonts w:eastAsia="SimSun" w:hint="eastAsia"/>
                  <w:lang w:eastAsia="zh-CN"/>
                </w:rPr>
                <w:t>No</w:t>
              </w:r>
              <w:commentRangeEnd w:id="2279"/>
              <w:r>
                <w:rPr>
                  <w:rStyle w:val="CommentReference"/>
                  <w:rFonts w:ascii="Times New Roman" w:eastAsiaTheme="minorEastAsia" w:hAnsi="Times New Roman"/>
                  <w:lang w:eastAsia="en-US"/>
                </w:rPr>
                <w:commentReference w:id="2279"/>
              </w:r>
            </w:ins>
          </w:p>
        </w:tc>
      </w:tr>
      <w:tr w:rsidR="008E6889" w:rsidRPr="00AA6BE8" w14:paraId="6A040BC8" w14:textId="77777777" w:rsidTr="00A7516C">
        <w:trPr>
          <w:jc w:val="center"/>
          <w:ins w:id="2281" w:author="RAN2#116bis-R2-2201870 [2]" w:date="2022-01-25T07:38:00Z"/>
        </w:trPr>
        <w:tc>
          <w:tcPr>
            <w:tcW w:w="4994" w:type="dxa"/>
          </w:tcPr>
          <w:p w14:paraId="5D554FC6" w14:textId="2E7955C4" w:rsidR="008E6889" w:rsidRPr="00AA6BE8" w:rsidRDefault="008E6889" w:rsidP="008E6889">
            <w:pPr>
              <w:pStyle w:val="TAL"/>
              <w:rPr>
                <w:ins w:id="2282" w:author="RAN2#116bis-R2-2201870 [2]" w:date="2022-01-25T07:38:00Z"/>
              </w:rPr>
            </w:pPr>
            <w:ins w:id="2283"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284" w:author="RAN2#116bis-R2-2201870 [2]" w:date="2022-01-25T07:38:00Z"/>
              </w:rPr>
            </w:pPr>
            <w:ins w:id="2285"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286" w:author="RAN2#116bis-R2-2201870 [2]" w:date="2022-01-25T07:38:00Z"/>
              </w:rPr>
            </w:pPr>
            <w:commentRangeStart w:id="2287"/>
            <w:ins w:id="2288" w:author="RAN2#116bis-R2-2201870 [2]" w:date="2022-01-25T07:38:00Z">
              <w:r>
                <w:rPr>
                  <w:rFonts w:eastAsia="SimSun" w:hint="eastAsia"/>
                  <w:lang w:eastAsia="zh-CN"/>
                </w:rPr>
                <w:t>No</w:t>
              </w:r>
              <w:commentRangeEnd w:id="2287"/>
              <w:r>
                <w:rPr>
                  <w:rStyle w:val="CommentReference"/>
                  <w:rFonts w:ascii="Times New Roman" w:eastAsiaTheme="minorEastAsia" w:hAnsi="Times New Roman"/>
                  <w:lang w:eastAsia="en-US"/>
                </w:rPr>
                <w:commentReference w:id="2287"/>
              </w:r>
            </w:ins>
          </w:p>
        </w:tc>
      </w:tr>
      <w:bookmarkEnd w:id="2272"/>
    </w:tbl>
    <w:p w14:paraId="46881C97" w14:textId="77777777" w:rsidR="007F2242" w:rsidRPr="00AA6BE8" w:rsidRDefault="007F2242" w:rsidP="007F2242"/>
    <w:p w14:paraId="6EBDA2DF" w14:textId="77777777" w:rsidR="007F2242" w:rsidRPr="00AA6BE8" w:rsidRDefault="007F2242" w:rsidP="007F2242">
      <w:pPr>
        <w:pStyle w:val="Heading4"/>
      </w:pPr>
      <w:bookmarkStart w:id="2289" w:name="_Toc37338369"/>
      <w:bookmarkStart w:id="2290" w:name="_Toc46489213"/>
      <w:bookmarkStart w:id="2291" w:name="_Toc52567571"/>
      <w:bookmarkStart w:id="2292" w:name="_Toc90591177"/>
      <w:r w:rsidRPr="00AA6BE8">
        <w:t>8.11.2.3</w:t>
      </w:r>
      <w:r w:rsidRPr="00AA6BE8">
        <w:tab/>
        <w:t>Information that may be transferred from the gNB to LMF</w:t>
      </w:r>
      <w:bookmarkEnd w:id="2289"/>
      <w:bookmarkEnd w:id="2290"/>
      <w:bookmarkEnd w:id="2291"/>
      <w:bookmarkEnd w:id="2292"/>
    </w:p>
    <w:p w14:paraId="7C1E32EE" w14:textId="77777777" w:rsidR="007F2242" w:rsidRPr="00AA6BE8" w:rsidRDefault="007F2242" w:rsidP="007F2242">
      <w:bookmarkStart w:id="2293"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293"/>
    </w:tbl>
    <w:p w14:paraId="19751F62" w14:textId="77777777" w:rsidR="007F2242" w:rsidRPr="00AA6BE8" w:rsidRDefault="007F2242" w:rsidP="007F2242"/>
    <w:p w14:paraId="3D41AAF3" w14:textId="77777777" w:rsidR="007F2242" w:rsidRPr="00AA6BE8" w:rsidRDefault="007F2242" w:rsidP="007F2242">
      <w:pPr>
        <w:pStyle w:val="Heading3"/>
      </w:pPr>
      <w:bookmarkStart w:id="2294" w:name="_Toc37338370"/>
      <w:bookmarkStart w:id="2295" w:name="_Toc46489214"/>
      <w:bookmarkStart w:id="2296" w:name="_Toc52567572"/>
      <w:bookmarkStart w:id="2297" w:name="_Toc90591178"/>
      <w:r w:rsidRPr="00AA6BE8">
        <w:lastRenderedPageBreak/>
        <w:t>8.11.3</w:t>
      </w:r>
      <w:r w:rsidRPr="00AA6BE8">
        <w:tab/>
        <w:t>DL-AoD Positioning Procedures</w:t>
      </w:r>
      <w:bookmarkEnd w:id="2294"/>
      <w:bookmarkEnd w:id="2295"/>
      <w:bookmarkEnd w:id="2296"/>
      <w:bookmarkEnd w:id="2297"/>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298" w:name="_Toc37338371"/>
      <w:bookmarkStart w:id="2299" w:name="_Toc46489215"/>
      <w:bookmarkStart w:id="2300" w:name="_Toc52567573"/>
      <w:bookmarkStart w:id="2301" w:name="_Toc90591179"/>
      <w:r w:rsidRPr="00AA6BE8">
        <w:t>8.11.3.1</w:t>
      </w:r>
      <w:r w:rsidRPr="00AA6BE8">
        <w:tab/>
        <w:t>Procedures between LMF and UE</w:t>
      </w:r>
      <w:bookmarkEnd w:id="2298"/>
      <w:bookmarkEnd w:id="2299"/>
      <w:bookmarkEnd w:id="2300"/>
      <w:bookmarkEnd w:id="2301"/>
    </w:p>
    <w:p w14:paraId="7B11772B" w14:textId="77777777" w:rsidR="007F2242" w:rsidRPr="00AA6BE8" w:rsidRDefault="007F2242" w:rsidP="007F2242">
      <w:pPr>
        <w:pStyle w:val="Heading5"/>
      </w:pPr>
      <w:bookmarkStart w:id="2302" w:name="_Toc37338372"/>
      <w:bookmarkStart w:id="2303" w:name="_Toc46489216"/>
      <w:bookmarkStart w:id="2304" w:name="_Toc52567574"/>
      <w:bookmarkStart w:id="2305" w:name="_Toc90591180"/>
      <w:r w:rsidRPr="00AA6BE8">
        <w:t>8.11.3.1.1</w:t>
      </w:r>
      <w:r w:rsidRPr="00AA6BE8">
        <w:tab/>
        <w:t>Capability Transfer Procedure</w:t>
      </w:r>
      <w:bookmarkEnd w:id="2302"/>
      <w:bookmarkEnd w:id="2303"/>
      <w:bookmarkEnd w:id="2304"/>
      <w:bookmarkEnd w:id="2305"/>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306" w:name="_Toc37338373"/>
      <w:bookmarkStart w:id="2307" w:name="_Toc46489217"/>
      <w:bookmarkStart w:id="2308" w:name="_Toc52567575"/>
      <w:bookmarkStart w:id="2309" w:name="_Toc90591181"/>
      <w:r w:rsidRPr="00AA6BE8">
        <w:t>8.11.3.1.2</w:t>
      </w:r>
      <w:r w:rsidRPr="00AA6BE8">
        <w:tab/>
        <w:t>Assistance Data Transfer Procedure</w:t>
      </w:r>
      <w:bookmarkEnd w:id="2306"/>
      <w:bookmarkEnd w:id="2307"/>
      <w:bookmarkEnd w:id="2308"/>
      <w:bookmarkEnd w:id="2309"/>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310"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311"/>
        <w:r w:rsidR="00D37600" w:rsidRPr="003E0D77">
          <w:t xml:space="preserve"> utilized </w:t>
        </w:r>
      </w:ins>
      <w:commentRangeEnd w:id="2311"/>
      <w:ins w:id="2312" w:author="RAN2#116bis-post629" w:date="2022-01-28T15:36:00Z">
        <w:r w:rsidR="001C41F9">
          <w:rPr>
            <w:rStyle w:val="CommentReference"/>
            <w:rFonts w:eastAsiaTheme="minorEastAsia"/>
            <w:lang w:eastAsia="en-US"/>
          </w:rPr>
          <w:commentReference w:id="2311"/>
        </w:r>
      </w:ins>
      <w:ins w:id="2313"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2314" w:name="_Toc37338374"/>
      <w:bookmarkStart w:id="2315" w:name="_Toc46489218"/>
      <w:bookmarkStart w:id="2316" w:name="_Toc52567576"/>
      <w:bookmarkStart w:id="2317" w:name="_Toc90591182"/>
      <w:r w:rsidRPr="00AA6BE8">
        <w:t>8.11.3.1.2.1</w:t>
      </w:r>
      <w:r w:rsidRPr="00AA6BE8">
        <w:tab/>
        <w:t>LMF initiated Assistance Data Delivery</w:t>
      </w:r>
      <w:bookmarkEnd w:id="2314"/>
      <w:bookmarkEnd w:id="2315"/>
      <w:bookmarkEnd w:id="2316"/>
      <w:bookmarkEnd w:id="2317"/>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7" type="#_x0000_t75" style="width:348pt;height:131.25pt" o:ole="">
            <v:imagedata r:id="rId98" o:title=""/>
          </v:shape>
          <o:OLEObject Type="Embed" ProgID="Visio.Drawing.15" ShapeID="_x0000_i1057" DrawAspect="Content" ObjectID="_1707639731" r:id="rId99"/>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318" w:name="_Toc37338375"/>
      <w:bookmarkStart w:id="2319" w:name="_Toc46489219"/>
      <w:bookmarkStart w:id="2320" w:name="_Toc52567577"/>
      <w:bookmarkStart w:id="2321" w:name="_Toc90591183"/>
      <w:r w:rsidRPr="00AA6BE8">
        <w:t>8.11.3.1.2.2</w:t>
      </w:r>
      <w:r w:rsidRPr="00AA6BE8">
        <w:tab/>
        <w:t>UE initiated Assistance Data Transfer</w:t>
      </w:r>
      <w:bookmarkEnd w:id="2318"/>
      <w:bookmarkEnd w:id="2319"/>
      <w:bookmarkEnd w:id="2320"/>
      <w:bookmarkEnd w:id="2321"/>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58" type="#_x0000_t75" style="width:330.75pt;height:123.75pt" o:ole="">
            <v:imagedata r:id="rId100" o:title=""/>
          </v:shape>
          <o:OLEObject Type="Embed" ProgID="Visio.Drawing.15" ShapeID="_x0000_i1058" DrawAspect="Content" ObjectID="_1707639732" r:id="rId101"/>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322" w:name="_Toc37338376"/>
      <w:bookmarkStart w:id="2323" w:name="_Toc46489220"/>
      <w:bookmarkStart w:id="2324" w:name="_Toc52567578"/>
      <w:bookmarkStart w:id="2325" w:name="_Toc90591184"/>
      <w:r w:rsidRPr="00AA6BE8">
        <w:rPr>
          <w:rStyle w:val="Heading5Char"/>
          <w:rFonts w:eastAsiaTheme="minorEastAsia"/>
        </w:rPr>
        <w:t>8.11.3.1.3</w:t>
      </w:r>
      <w:r w:rsidRPr="00AA6BE8">
        <w:tab/>
        <w:t>Location Information Transfer Procedure</w:t>
      </w:r>
      <w:bookmarkEnd w:id="2322"/>
      <w:bookmarkEnd w:id="2323"/>
      <w:bookmarkEnd w:id="2324"/>
      <w:bookmarkEnd w:id="2325"/>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326" w:name="_Toc37338377"/>
      <w:bookmarkStart w:id="2327" w:name="_Toc46489221"/>
      <w:bookmarkStart w:id="2328" w:name="_Toc52567579"/>
      <w:bookmarkStart w:id="2329" w:name="_Toc90591185"/>
      <w:r w:rsidRPr="00AA6BE8">
        <w:t>8.11.3.1.3.1</w:t>
      </w:r>
      <w:r w:rsidRPr="00AA6BE8">
        <w:tab/>
        <w:t>LMF-initiated Location Information Transfer Procedure</w:t>
      </w:r>
      <w:bookmarkEnd w:id="2326"/>
      <w:bookmarkEnd w:id="2327"/>
      <w:bookmarkEnd w:id="2328"/>
      <w:bookmarkEnd w:id="2329"/>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59" type="#_x0000_t75" style="width:351.75pt;height:132pt" o:ole="">
            <v:imagedata r:id="rId102" o:title=""/>
          </v:shape>
          <o:OLEObject Type="Embed" ProgID="Visio.Drawing.15" ShapeID="_x0000_i1059" DrawAspect="Content" ObjectID="_1707639733" r:id="rId103"/>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330" w:name="_Toc37338378"/>
      <w:bookmarkStart w:id="2331" w:name="_Toc46489222"/>
      <w:bookmarkStart w:id="2332" w:name="_Toc52567580"/>
      <w:bookmarkStart w:id="2333" w:name="_Toc90591186"/>
      <w:r w:rsidRPr="00AA6BE8">
        <w:t>8.11.3.1.3.2</w:t>
      </w:r>
      <w:r w:rsidRPr="00AA6BE8">
        <w:tab/>
        <w:t>UE-initiated Location Information Delivery procedure</w:t>
      </w:r>
      <w:bookmarkEnd w:id="2330"/>
      <w:bookmarkEnd w:id="2331"/>
      <w:bookmarkEnd w:id="2332"/>
      <w:bookmarkEnd w:id="2333"/>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0" type="#_x0000_t75" style="width:329.25pt;height:123.75pt" o:ole="">
            <v:imagedata r:id="rId104" o:title=""/>
          </v:shape>
          <o:OLEObject Type="Embed" ProgID="Visio.Drawing.15" ShapeID="_x0000_i1060" DrawAspect="Content" ObjectID="_1707639734" r:id="rId105"/>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334" w:name="_Toc37338379"/>
      <w:bookmarkStart w:id="2335" w:name="_Toc46489223"/>
      <w:bookmarkStart w:id="2336" w:name="_Toc52567581"/>
      <w:bookmarkStart w:id="2337" w:name="_Toc90591187"/>
      <w:r w:rsidRPr="00AA6BE8">
        <w:t>8.11.3.2</w:t>
      </w:r>
      <w:r w:rsidRPr="00AA6BE8">
        <w:tab/>
        <w:t>Procedures between LMF and gNB</w:t>
      </w:r>
      <w:bookmarkEnd w:id="2334"/>
      <w:bookmarkEnd w:id="2335"/>
      <w:bookmarkEnd w:id="2336"/>
      <w:bookmarkEnd w:id="2337"/>
    </w:p>
    <w:p w14:paraId="3D5C6FCA" w14:textId="77777777" w:rsidR="007F2242" w:rsidRPr="00AA6BE8" w:rsidRDefault="007F2242" w:rsidP="007F2242">
      <w:pPr>
        <w:pStyle w:val="Heading5"/>
      </w:pPr>
      <w:bookmarkStart w:id="2338" w:name="_Toc37338380"/>
      <w:bookmarkStart w:id="2339" w:name="_Toc46489224"/>
      <w:bookmarkStart w:id="2340" w:name="_Toc52567582"/>
      <w:bookmarkStart w:id="2341" w:name="_Toc90591188"/>
      <w:r w:rsidRPr="00AA6BE8">
        <w:t>8.11.3.2.1</w:t>
      </w:r>
      <w:r w:rsidRPr="00AA6BE8">
        <w:tab/>
        <w:t>Assistance Data Delivery procedure</w:t>
      </w:r>
      <w:bookmarkEnd w:id="2338"/>
      <w:bookmarkEnd w:id="2339"/>
      <w:bookmarkEnd w:id="2340"/>
      <w:bookmarkEnd w:id="2341"/>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342" w:name="_Toc37338381"/>
      <w:bookmarkStart w:id="2343" w:name="_Toc46489225"/>
      <w:bookmarkStart w:id="2344" w:name="_Toc52567583"/>
      <w:bookmarkStart w:id="2345" w:name="_Toc90591189"/>
      <w:r w:rsidRPr="00AA6BE8">
        <w:t>8.11.3.2.1.1</w:t>
      </w:r>
      <w:r w:rsidRPr="00AA6BE8">
        <w:tab/>
        <w:t>LMF-initiated assistance data delivery to the LMF</w:t>
      </w:r>
      <w:bookmarkEnd w:id="2342"/>
      <w:bookmarkEnd w:id="2343"/>
      <w:bookmarkEnd w:id="2344"/>
      <w:bookmarkEnd w:id="2345"/>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1" type="#_x0000_t75" style="width:330.75pt;height:158.25pt" o:ole="">
            <v:imagedata r:id="rId88" o:title=""/>
          </v:shape>
          <o:OLEObject Type="Embed" ProgID="Visio.Drawing.11" ShapeID="_x0000_i1061" DrawAspect="Content" ObjectID="_1707639735" r:id="rId106"/>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346" w:name="_Toc37338382"/>
      <w:bookmarkStart w:id="2347" w:name="_Toc46489226"/>
      <w:bookmarkStart w:id="2348" w:name="_Toc52567584"/>
      <w:bookmarkStart w:id="2349" w:name="_Toc90591190"/>
      <w:r w:rsidRPr="00AA6BE8">
        <w:lastRenderedPageBreak/>
        <w:t>8.12</w:t>
      </w:r>
      <w:r w:rsidRPr="00AA6BE8">
        <w:tab/>
        <w:t>DL-TDOA positioning</w:t>
      </w:r>
      <w:bookmarkEnd w:id="2346"/>
      <w:bookmarkEnd w:id="2347"/>
      <w:bookmarkEnd w:id="2348"/>
      <w:bookmarkEnd w:id="2349"/>
    </w:p>
    <w:p w14:paraId="5AE297CC" w14:textId="77777777" w:rsidR="007F2242" w:rsidRPr="00AA6BE8" w:rsidRDefault="007F2242" w:rsidP="007F2242">
      <w:pPr>
        <w:pStyle w:val="Heading3"/>
      </w:pPr>
      <w:bookmarkStart w:id="2350" w:name="_Toc37338383"/>
      <w:bookmarkStart w:id="2351" w:name="_Toc46489227"/>
      <w:bookmarkStart w:id="2352" w:name="_Toc52567585"/>
      <w:bookmarkStart w:id="2353" w:name="_Toc90591191"/>
      <w:r w:rsidRPr="00AA6BE8">
        <w:t>8.12.1</w:t>
      </w:r>
      <w:r w:rsidRPr="00AA6BE8">
        <w:tab/>
        <w:t>General</w:t>
      </w:r>
      <w:bookmarkEnd w:id="2350"/>
      <w:bookmarkEnd w:id="2351"/>
      <w:bookmarkEnd w:id="2352"/>
      <w:bookmarkEnd w:id="2353"/>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354" w:name="_Toc37338384"/>
      <w:bookmarkStart w:id="2355" w:name="_Toc46489228"/>
      <w:bookmarkStart w:id="2356" w:name="_Toc52567586"/>
      <w:bookmarkStart w:id="2357" w:name="_Toc90591192"/>
      <w:r w:rsidRPr="00AA6BE8">
        <w:t>8.12.2</w:t>
      </w:r>
      <w:r w:rsidRPr="00AA6BE8">
        <w:tab/>
        <w:t>Information to be transferred between NG-RAN/5GC Elements</w:t>
      </w:r>
      <w:bookmarkEnd w:id="2354"/>
      <w:bookmarkEnd w:id="2355"/>
      <w:bookmarkEnd w:id="2356"/>
      <w:bookmarkEnd w:id="2357"/>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358" w:name="_Toc37338385"/>
      <w:bookmarkStart w:id="2359" w:name="_Toc46489229"/>
      <w:bookmarkStart w:id="2360" w:name="_Toc52567587"/>
      <w:bookmarkStart w:id="2361" w:name="_Toc90591193"/>
      <w:r w:rsidRPr="00AA6BE8">
        <w:t>8.12.2.1</w:t>
      </w:r>
      <w:r w:rsidRPr="00AA6BE8">
        <w:tab/>
        <w:t>Information that may be transferred from the LMF to UE</w:t>
      </w:r>
      <w:bookmarkEnd w:id="2358"/>
      <w:bookmarkEnd w:id="2359"/>
      <w:bookmarkEnd w:id="2360"/>
      <w:bookmarkEnd w:id="2361"/>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362"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362"/>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363"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364" w:author="RAN2#116bis-R2-2201870 [2]" w:date="2022-01-25T07:38:00Z"/>
              </w:rPr>
            </w:pPr>
            <w:ins w:id="2365"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366" w:author="RAN2#116bis-R2-2201870 [2]" w:date="2022-01-25T07:38:00Z"/>
              </w:rPr>
            </w:pPr>
            <w:ins w:id="2367"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368" w:author="RAN2#116bis-R2-2201870 [2]" w:date="2022-01-25T07:38:00Z"/>
              </w:rPr>
            </w:pPr>
            <w:commentRangeStart w:id="2369"/>
            <w:ins w:id="2370" w:author="RAN2#116bis-R2-2201870 [2]" w:date="2022-01-25T07:38:00Z">
              <w:r>
                <w:rPr>
                  <w:rFonts w:hint="eastAsia"/>
                  <w:lang w:eastAsia="zh-CN"/>
                </w:rPr>
                <w:t>Yes</w:t>
              </w:r>
            </w:ins>
            <w:commentRangeEnd w:id="2369"/>
            <w:ins w:id="2371" w:author="RAN2#116bis-R2-2201870 [2]" w:date="2022-01-25T07:39:00Z">
              <w:r>
                <w:rPr>
                  <w:rStyle w:val="CommentReference"/>
                  <w:rFonts w:ascii="Times New Roman" w:eastAsiaTheme="minorEastAsia" w:hAnsi="Times New Roman"/>
                  <w:lang w:eastAsia="en-US"/>
                </w:rPr>
                <w:commentReference w:id="2369"/>
              </w:r>
            </w:ins>
          </w:p>
        </w:tc>
      </w:tr>
      <w:tr w:rsidR="00361D95" w:rsidRPr="00AA6BE8" w14:paraId="02E2D06A" w14:textId="77777777" w:rsidTr="00A7516C">
        <w:trPr>
          <w:ins w:id="2372"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373" w:author="RAN2#116bis-R2-2201870 [2]" w:date="2022-01-25T07:38:00Z"/>
              </w:rPr>
            </w:pPr>
            <w:ins w:id="2374"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375" w:author="RAN2#116bis-R2-2201870 [2]" w:date="2022-01-25T07:38:00Z"/>
              </w:rPr>
            </w:pPr>
            <w:ins w:id="2376"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377" w:author="RAN2#116bis-R2-2201870 [2]" w:date="2022-01-25T07:38:00Z"/>
              </w:rPr>
            </w:pPr>
            <w:commentRangeStart w:id="2378"/>
            <w:ins w:id="2379" w:author="RAN2#116bis-R2-2201870 [2]" w:date="2022-01-25T07:38:00Z">
              <w:r>
                <w:rPr>
                  <w:rFonts w:eastAsia="SimSun" w:hint="eastAsia"/>
                  <w:color w:val="FF0000"/>
                  <w:lang w:eastAsia="zh-CN"/>
                </w:rPr>
                <w:t>Yes</w:t>
              </w:r>
            </w:ins>
            <w:commentRangeEnd w:id="2378"/>
            <w:ins w:id="2380" w:author="RAN2#116bis-R2-2201870 [2]" w:date="2022-01-25T07:39:00Z">
              <w:r>
                <w:rPr>
                  <w:rStyle w:val="CommentReference"/>
                  <w:rFonts w:ascii="Times New Roman" w:eastAsiaTheme="minorEastAsia" w:hAnsi="Times New Roman"/>
                  <w:lang w:eastAsia="en-US"/>
                </w:rPr>
                <w:commentReference w:id="2378"/>
              </w:r>
            </w:ins>
          </w:p>
        </w:tc>
      </w:tr>
      <w:tr w:rsidR="00FA0CDF" w:rsidRPr="00AA6BE8" w14:paraId="5B464251" w14:textId="77777777" w:rsidTr="00A7516C">
        <w:trPr>
          <w:ins w:id="2381"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382" w:author="RAN2#116bis-post629" w:date="2022-01-28T11:56:00Z"/>
                <w:rFonts w:eastAsia="SimSun"/>
                <w:lang w:eastAsia="zh-CN"/>
              </w:rPr>
            </w:pPr>
            <w:ins w:id="2383" w:author="RAN2#116bis-post629" w:date="2022-01-28T11:56:00Z">
              <w:r>
                <w:t>On-Demand DL-PRS-Configuratio</w:t>
              </w:r>
              <w:commentRangeStart w:id="2384"/>
              <w:r>
                <w:t>ns</w:t>
              </w:r>
              <w:commentRangeEnd w:id="2384"/>
              <w:r>
                <w:rPr>
                  <w:rStyle w:val="CommentReference"/>
                  <w:rFonts w:ascii="Times New Roman" w:eastAsiaTheme="minorEastAsia" w:hAnsi="Times New Roman"/>
                  <w:lang w:eastAsia="en-US"/>
                </w:rPr>
                <w:commentReference w:id="2384"/>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385" w:author="RAN2#116bis-post629" w:date="2022-01-28T11:56:00Z"/>
                <w:rFonts w:eastAsia="SimSun"/>
                <w:color w:val="FF0000"/>
                <w:lang w:eastAsia="zh-CN"/>
              </w:rPr>
            </w:pPr>
            <w:ins w:id="2386"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387" w:author="RAN2#116bis-post629" w:date="2022-01-28T11:56:00Z"/>
                <w:rFonts w:eastAsia="SimSun"/>
                <w:color w:val="FF0000"/>
                <w:lang w:eastAsia="zh-CN"/>
              </w:rPr>
            </w:pPr>
            <w:ins w:id="2388"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389" w:name="_Toc37338386"/>
      <w:bookmarkStart w:id="2390" w:name="_Toc46489230"/>
      <w:bookmarkStart w:id="2391" w:name="_Toc52567588"/>
      <w:bookmarkStart w:id="2392" w:name="_Toc90591194"/>
      <w:r w:rsidRPr="00AA6BE8">
        <w:t>8.12.2.2</w:t>
      </w:r>
      <w:r w:rsidRPr="00AA6BE8">
        <w:tab/>
        <w:t>Information that may be transferred from the UE to LMF</w:t>
      </w:r>
      <w:bookmarkEnd w:id="2389"/>
      <w:bookmarkEnd w:id="2390"/>
      <w:bookmarkEnd w:id="2391"/>
      <w:bookmarkEnd w:id="2392"/>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393" w:author="RAN2#116bis-R2-2201870 [2]" w:date="2022-01-25T07:39:00Z"/>
        </w:trPr>
        <w:tc>
          <w:tcPr>
            <w:tcW w:w="4994" w:type="dxa"/>
          </w:tcPr>
          <w:p w14:paraId="5552A602" w14:textId="681286FF" w:rsidR="00361D95" w:rsidRPr="00AA6BE8" w:rsidRDefault="00361D95" w:rsidP="00361D95">
            <w:pPr>
              <w:pStyle w:val="TAL"/>
              <w:rPr>
                <w:ins w:id="2394" w:author="RAN2#116bis-R2-2201870 [2]" w:date="2022-01-25T07:39:00Z"/>
              </w:rPr>
            </w:pPr>
            <w:ins w:id="2395"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396" w:author="RAN2#116bis-R2-2201870 [2]" w:date="2022-01-25T07:39:00Z"/>
              </w:rPr>
            </w:pPr>
            <w:ins w:id="2397" w:author="RAN2#116bis-R2-2201870 [2]" w:date="2022-01-25T07:39:00Z">
              <w:r w:rsidRPr="008159D7">
                <w:t>Yes</w:t>
              </w:r>
            </w:ins>
          </w:p>
        </w:tc>
        <w:tc>
          <w:tcPr>
            <w:tcW w:w="1170" w:type="dxa"/>
          </w:tcPr>
          <w:p w14:paraId="40362261" w14:textId="720EAE41" w:rsidR="00361D95" w:rsidRPr="00AA6BE8" w:rsidRDefault="00361D95" w:rsidP="00361D95">
            <w:pPr>
              <w:pStyle w:val="TAL"/>
              <w:rPr>
                <w:ins w:id="2398" w:author="RAN2#116bis-R2-2201870 [2]" w:date="2022-01-25T07:39:00Z"/>
              </w:rPr>
            </w:pPr>
            <w:commentRangeStart w:id="2399"/>
            <w:ins w:id="2400" w:author="RAN2#116bis-R2-2201870 [2]" w:date="2022-01-25T07:39:00Z">
              <w:r w:rsidRPr="008159D7">
                <w:t>No</w:t>
              </w:r>
              <w:commentRangeEnd w:id="2399"/>
              <w:r>
                <w:rPr>
                  <w:rStyle w:val="CommentReference"/>
                  <w:rFonts w:ascii="Times New Roman" w:eastAsiaTheme="minorEastAsia" w:hAnsi="Times New Roman"/>
                  <w:lang w:eastAsia="en-US"/>
                </w:rPr>
                <w:commentReference w:id="2399"/>
              </w:r>
            </w:ins>
          </w:p>
        </w:tc>
      </w:tr>
      <w:tr w:rsidR="00361D95" w:rsidRPr="00AA6BE8" w14:paraId="494F17C4" w14:textId="77777777" w:rsidTr="00A7516C">
        <w:trPr>
          <w:jc w:val="center"/>
          <w:ins w:id="2401" w:author="RAN2#116bis-R2-2201870 [2]" w:date="2022-01-25T07:39:00Z"/>
        </w:trPr>
        <w:tc>
          <w:tcPr>
            <w:tcW w:w="4994" w:type="dxa"/>
          </w:tcPr>
          <w:p w14:paraId="075499CE" w14:textId="383FF085" w:rsidR="00361D95" w:rsidRPr="00AA6BE8" w:rsidRDefault="00361D95" w:rsidP="00361D95">
            <w:pPr>
              <w:pStyle w:val="TAL"/>
              <w:rPr>
                <w:ins w:id="2402" w:author="RAN2#116bis-R2-2201870 [2]" w:date="2022-01-25T07:39:00Z"/>
              </w:rPr>
            </w:pPr>
            <w:ins w:id="2403"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404" w:author="RAN2#116bis-R2-2201870 [2]" w:date="2022-01-25T07:39:00Z"/>
              </w:rPr>
            </w:pPr>
            <w:ins w:id="2405"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406" w:author="RAN2#116bis-R2-2201870 [2]" w:date="2022-01-25T07:39:00Z"/>
              </w:rPr>
            </w:pPr>
            <w:commentRangeStart w:id="2407"/>
            <w:ins w:id="2408" w:author="RAN2#116bis-R2-2201870 [2]" w:date="2022-01-25T07:39:00Z">
              <w:r>
                <w:rPr>
                  <w:rFonts w:eastAsia="SimSun" w:hint="eastAsia"/>
                  <w:lang w:eastAsia="zh-CN"/>
                </w:rPr>
                <w:t>No</w:t>
              </w:r>
              <w:commentRangeEnd w:id="2407"/>
              <w:r>
                <w:rPr>
                  <w:rStyle w:val="CommentReference"/>
                  <w:rFonts w:ascii="Times New Roman" w:eastAsiaTheme="minorEastAsia" w:hAnsi="Times New Roman"/>
                  <w:lang w:eastAsia="en-US"/>
                </w:rPr>
                <w:commentReference w:id="2407"/>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409" w:name="_Toc37338387"/>
      <w:bookmarkStart w:id="2410" w:name="_Toc46489231"/>
      <w:bookmarkStart w:id="2411" w:name="_Toc52567589"/>
      <w:bookmarkStart w:id="2412" w:name="_Toc90591195"/>
      <w:r w:rsidRPr="00AA6BE8">
        <w:t>8.12.2.3</w:t>
      </w:r>
      <w:r w:rsidRPr="00AA6BE8">
        <w:tab/>
        <w:t>Information that may be transferred from the gNB to LMF</w:t>
      </w:r>
      <w:bookmarkEnd w:id="2409"/>
      <w:bookmarkEnd w:id="2410"/>
      <w:bookmarkEnd w:id="2411"/>
      <w:bookmarkEnd w:id="2412"/>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413" w:name="_Toc37338388"/>
      <w:bookmarkStart w:id="2414" w:name="_Toc46489232"/>
      <w:bookmarkStart w:id="2415" w:name="_Toc52567590"/>
      <w:bookmarkStart w:id="2416" w:name="_Toc90591196"/>
      <w:r w:rsidRPr="00AA6BE8">
        <w:t>8.12.3</w:t>
      </w:r>
      <w:r w:rsidRPr="00AA6BE8">
        <w:tab/>
        <w:t>DL-TDOA Positioning Procedures</w:t>
      </w:r>
      <w:bookmarkEnd w:id="2413"/>
      <w:bookmarkEnd w:id="2414"/>
      <w:bookmarkEnd w:id="2415"/>
      <w:bookmarkEnd w:id="2416"/>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417" w:name="_Toc37338389"/>
      <w:bookmarkStart w:id="2418" w:name="_Toc46489233"/>
      <w:bookmarkStart w:id="2419" w:name="_Toc52567591"/>
      <w:bookmarkStart w:id="2420" w:name="_Toc90591197"/>
      <w:r w:rsidRPr="00AA6BE8">
        <w:t>8.12.3.1</w:t>
      </w:r>
      <w:r w:rsidRPr="00AA6BE8">
        <w:tab/>
        <w:t>Procedures between LMF and UE</w:t>
      </w:r>
      <w:bookmarkEnd w:id="2417"/>
      <w:bookmarkEnd w:id="2418"/>
      <w:bookmarkEnd w:id="2419"/>
      <w:bookmarkEnd w:id="2420"/>
    </w:p>
    <w:p w14:paraId="7D0D2454" w14:textId="77777777" w:rsidR="007F2242" w:rsidRPr="00AA6BE8" w:rsidRDefault="007F2242" w:rsidP="007F2242">
      <w:pPr>
        <w:pStyle w:val="Heading5"/>
      </w:pPr>
      <w:bookmarkStart w:id="2421" w:name="_Toc37338390"/>
      <w:bookmarkStart w:id="2422" w:name="_Toc46489234"/>
      <w:bookmarkStart w:id="2423" w:name="_Toc52567592"/>
      <w:bookmarkStart w:id="2424" w:name="_Toc90591198"/>
      <w:r w:rsidRPr="00AA6BE8">
        <w:t>8.12.3.1.1</w:t>
      </w:r>
      <w:r w:rsidRPr="00AA6BE8">
        <w:tab/>
        <w:t>Capability Transfer Procedure</w:t>
      </w:r>
      <w:bookmarkEnd w:id="2421"/>
      <w:bookmarkEnd w:id="2422"/>
      <w:bookmarkEnd w:id="2423"/>
      <w:bookmarkEnd w:id="2424"/>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425" w:name="_Toc37338391"/>
      <w:bookmarkStart w:id="2426" w:name="_Toc46489235"/>
      <w:bookmarkStart w:id="2427" w:name="_Toc52567593"/>
      <w:bookmarkStart w:id="2428" w:name="_Toc90591199"/>
      <w:r w:rsidRPr="00AA6BE8">
        <w:t>8.12.3.1.2</w:t>
      </w:r>
      <w:r w:rsidRPr="00AA6BE8">
        <w:tab/>
        <w:t>Assistance Data Transfer Procedure</w:t>
      </w:r>
      <w:bookmarkEnd w:id="2425"/>
      <w:bookmarkEnd w:id="2426"/>
      <w:bookmarkEnd w:id="2427"/>
      <w:bookmarkEnd w:id="2428"/>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429"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430"/>
        <w:r w:rsidR="00D37600" w:rsidRPr="003E0D77">
          <w:t xml:space="preserve">utilized </w:t>
        </w:r>
      </w:ins>
      <w:commentRangeEnd w:id="2430"/>
      <w:ins w:id="2431" w:author="RAN2#116bis-post629" w:date="2022-01-28T15:36:00Z">
        <w:r w:rsidR="001C41F9">
          <w:rPr>
            <w:rStyle w:val="CommentReference"/>
            <w:rFonts w:eastAsiaTheme="minorEastAsia"/>
            <w:lang w:eastAsia="en-US"/>
          </w:rPr>
          <w:commentReference w:id="2430"/>
        </w:r>
      </w:ins>
      <w:ins w:id="2432"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2433" w:name="_Toc37338392"/>
      <w:bookmarkStart w:id="2434" w:name="_Toc46489236"/>
      <w:bookmarkStart w:id="2435" w:name="_Toc52567594"/>
      <w:bookmarkStart w:id="2436" w:name="_Toc90591200"/>
      <w:r w:rsidRPr="00AA6BE8">
        <w:t>8.12.3.1.2.1</w:t>
      </w:r>
      <w:r w:rsidRPr="00AA6BE8">
        <w:tab/>
        <w:t>LMF initiated Assistance Data Delivery</w:t>
      </w:r>
      <w:bookmarkEnd w:id="2433"/>
      <w:bookmarkEnd w:id="2434"/>
      <w:bookmarkEnd w:id="2435"/>
      <w:bookmarkEnd w:id="2436"/>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2" type="#_x0000_t75" style="width:352.5pt;height:132pt" o:ole="">
            <v:imagedata r:id="rId107" o:title=""/>
          </v:shape>
          <o:OLEObject Type="Embed" ProgID="Visio.Drawing.15" ShapeID="_x0000_i1062" DrawAspect="Content" ObjectID="_1707639736" r:id="rId108"/>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437" w:name="_Toc37338393"/>
      <w:bookmarkStart w:id="2438" w:name="_Toc46489237"/>
      <w:bookmarkStart w:id="2439" w:name="_Toc52567595"/>
      <w:bookmarkStart w:id="2440" w:name="_Toc90591201"/>
      <w:r w:rsidRPr="00AA6BE8">
        <w:t>8.12.3.1.2.2</w:t>
      </w:r>
      <w:r w:rsidRPr="00AA6BE8">
        <w:tab/>
        <w:t>UE initiated Assistance Data Transfer</w:t>
      </w:r>
      <w:bookmarkEnd w:id="2437"/>
      <w:bookmarkEnd w:id="2438"/>
      <w:bookmarkEnd w:id="2439"/>
      <w:bookmarkEnd w:id="2440"/>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3" type="#_x0000_t75" style="width:348pt;height:130.5pt" o:ole="">
            <v:imagedata r:id="rId109" o:title=""/>
          </v:shape>
          <o:OLEObject Type="Embed" ProgID="Visio.Drawing.15" ShapeID="_x0000_i1063" DrawAspect="Content" ObjectID="_1707639737" r:id="rId110"/>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441" w:name="_Toc37338394"/>
      <w:bookmarkStart w:id="2442" w:name="_Toc46489238"/>
      <w:bookmarkStart w:id="2443" w:name="_Toc52567596"/>
      <w:bookmarkStart w:id="2444" w:name="_Toc90591202"/>
      <w:r w:rsidRPr="00AA6BE8">
        <w:t>8.12.3.1.3</w:t>
      </w:r>
      <w:r w:rsidRPr="00AA6BE8">
        <w:tab/>
        <w:t>Location Information Transfer Procedure</w:t>
      </w:r>
      <w:bookmarkEnd w:id="2441"/>
      <w:bookmarkEnd w:id="2442"/>
      <w:bookmarkEnd w:id="2443"/>
      <w:bookmarkEnd w:id="2444"/>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445" w:name="_Toc37338395"/>
      <w:bookmarkStart w:id="2446" w:name="_Toc46489239"/>
      <w:bookmarkStart w:id="2447" w:name="_Toc52567597"/>
      <w:bookmarkStart w:id="2448" w:name="_Toc90591203"/>
      <w:r w:rsidRPr="00AA6BE8">
        <w:lastRenderedPageBreak/>
        <w:t>8.12.3.1.3.1</w:t>
      </w:r>
      <w:r w:rsidRPr="00AA6BE8">
        <w:tab/>
        <w:t>LMF-initiated Location Information Transfer Procedure</w:t>
      </w:r>
      <w:bookmarkEnd w:id="2445"/>
      <w:bookmarkEnd w:id="2446"/>
      <w:bookmarkEnd w:id="2447"/>
      <w:bookmarkEnd w:id="2448"/>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4" type="#_x0000_t75" style="width:336.75pt;height:126.75pt" o:ole="">
            <v:imagedata r:id="rId111" o:title=""/>
          </v:shape>
          <o:OLEObject Type="Embed" ProgID="Visio.Drawing.15" ShapeID="_x0000_i1064" DrawAspect="Content" ObjectID="_1707639738" r:id="rId112"/>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449" w:name="_Toc37338396"/>
      <w:bookmarkStart w:id="2450" w:name="_Toc46489240"/>
      <w:bookmarkStart w:id="2451" w:name="_Toc52567598"/>
      <w:bookmarkStart w:id="2452" w:name="_Toc90591204"/>
      <w:r w:rsidRPr="00AA6BE8">
        <w:t>8.12.3.1.3.2</w:t>
      </w:r>
      <w:r w:rsidRPr="00AA6BE8">
        <w:tab/>
        <w:t>UE-initiated Location Information Delivery procedure</w:t>
      </w:r>
      <w:bookmarkEnd w:id="2449"/>
      <w:bookmarkEnd w:id="2450"/>
      <w:bookmarkEnd w:id="2451"/>
      <w:bookmarkEnd w:id="2452"/>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5" type="#_x0000_t75" style="width:331.5pt;height:123.75pt" o:ole="">
            <v:imagedata r:id="rId113" o:title=""/>
          </v:shape>
          <o:OLEObject Type="Embed" ProgID="Visio.Drawing.15" ShapeID="_x0000_i1065" DrawAspect="Content" ObjectID="_1707639739" r:id="rId114"/>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453" w:name="_Toc37338397"/>
      <w:bookmarkStart w:id="2454" w:name="_Toc46489241"/>
      <w:bookmarkStart w:id="2455" w:name="_Toc52567599"/>
      <w:bookmarkStart w:id="2456" w:name="_Toc90591205"/>
      <w:r w:rsidRPr="00AA6BE8">
        <w:t>8.12.3.2</w:t>
      </w:r>
      <w:r w:rsidRPr="00AA6BE8">
        <w:tab/>
        <w:t>Procedures between LMF and gNB</w:t>
      </w:r>
      <w:bookmarkEnd w:id="2453"/>
      <w:bookmarkEnd w:id="2454"/>
      <w:bookmarkEnd w:id="2455"/>
      <w:bookmarkEnd w:id="2456"/>
    </w:p>
    <w:p w14:paraId="3B681016" w14:textId="77777777" w:rsidR="007F2242" w:rsidRPr="00AA6BE8" w:rsidRDefault="007F2242" w:rsidP="007F2242">
      <w:pPr>
        <w:pStyle w:val="Heading5"/>
      </w:pPr>
      <w:bookmarkStart w:id="2457" w:name="_Toc37338398"/>
      <w:bookmarkStart w:id="2458" w:name="_Toc46489242"/>
      <w:bookmarkStart w:id="2459" w:name="_Toc52567600"/>
      <w:bookmarkStart w:id="2460" w:name="_Toc90591206"/>
      <w:r w:rsidRPr="00AA6BE8">
        <w:t>8.12.3.2.1</w:t>
      </w:r>
      <w:r w:rsidRPr="00AA6BE8">
        <w:tab/>
        <w:t>Assistance Data Delivery procedure</w:t>
      </w:r>
      <w:bookmarkEnd w:id="2457"/>
      <w:bookmarkEnd w:id="2458"/>
      <w:bookmarkEnd w:id="2459"/>
      <w:bookmarkEnd w:id="2460"/>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461" w:name="_Toc37338399"/>
      <w:bookmarkStart w:id="2462" w:name="_Toc46489243"/>
      <w:bookmarkStart w:id="2463" w:name="_Toc52567601"/>
      <w:bookmarkStart w:id="2464" w:name="_Toc90591207"/>
      <w:r w:rsidRPr="00AA6BE8">
        <w:lastRenderedPageBreak/>
        <w:t>8.12.3.2.1.1</w:t>
      </w:r>
      <w:r w:rsidRPr="00AA6BE8">
        <w:tab/>
        <w:t>LMF-initiated assistance data delivery to the LMF</w:t>
      </w:r>
      <w:bookmarkEnd w:id="2461"/>
      <w:bookmarkEnd w:id="2462"/>
      <w:bookmarkEnd w:id="2463"/>
      <w:bookmarkEnd w:id="2464"/>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6" type="#_x0000_t75" style="width:330.75pt;height:158.25pt" o:ole="">
            <v:imagedata r:id="rId88" o:title=""/>
          </v:shape>
          <o:OLEObject Type="Embed" ProgID="Visio.Drawing.11" ShapeID="_x0000_i1066" DrawAspect="Content" ObjectID="_1707639740" r:id="rId115"/>
        </w:object>
      </w:r>
    </w:p>
    <w:p w14:paraId="6BCD9071" w14:textId="77777777" w:rsidR="007F2242" w:rsidRPr="00AA6BE8" w:rsidRDefault="007F2242" w:rsidP="007F2242">
      <w:pPr>
        <w:pStyle w:val="TF"/>
      </w:pPr>
      <w:r w:rsidRPr="00AA6BE8">
        <w:t xml:space="preserve">Figure 8.12.3.2.1.1-1: LMF-initiated </w:t>
      </w:r>
      <w:bookmarkStart w:id="2465" w:name="_Hlk45813559"/>
      <w:r w:rsidRPr="00AA6BE8">
        <w:t>TRP Information Exchange</w:t>
      </w:r>
      <w:bookmarkEnd w:id="2465"/>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466" w:name="_Toc37338400"/>
      <w:bookmarkStart w:id="2467" w:name="_Toc46489244"/>
      <w:bookmarkStart w:id="2468" w:name="_Toc52567602"/>
      <w:bookmarkStart w:id="2469" w:name="_Toc90591208"/>
      <w:r w:rsidRPr="00AA6BE8">
        <w:t>8.13</w:t>
      </w:r>
      <w:r w:rsidRPr="00AA6BE8">
        <w:tab/>
        <w:t>UL-TDOA positioning</w:t>
      </w:r>
      <w:bookmarkEnd w:id="2466"/>
      <w:bookmarkEnd w:id="2467"/>
      <w:bookmarkEnd w:id="2468"/>
      <w:bookmarkEnd w:id="2469"/>
    </w:p>
    <w:p w14:paraId="2438DD55" w14:textId="77777777" w:rsidR="007F2242" w:rsidRPr="00AA6BE8" w:rsidRDefault="007F2242" w:rsidP="007F2242">
      <w:pPr>
        <w:pStyle w:val="Heading3"/>
      </w:pPr>
      <w:bookmarkStart w:id="2470" w:name="_Toc37338401"/>
      <w:bookmarkStart w:id="2471" w:name="_Toc46489245"/>
      <w:bookmarkStart w:id="2472" w:name="_Toc52567603"/>
      <w:bookmarkStart w:id="2473" w:name="_Toc90591209"/>
      <w:r w:rsidRPr="00AA6BE8">
        <w:t>8.13.1</w:t>
      </w:r>
      <w:r w:rsidRPr="00AA6BE8">
        <w:tab/>
        <w:t>General</w:t>
      </w:r>
      <w:bookmarkEnd w:id="2470"/>
      <w:bookmarkEnd w:id="2471"/>
      <w:bookmarkEnd w:id="2472"/>
      <w:bookmarkEnd w:id="2473"/>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474" w:name="_Toc37338402"/>
      <w:bookmarkStart w:id="2475" w:name="_Toc46489246"/>
      <w:bookmarkStart w:id="2476" w:name="_Toc52567604"/>
      <w:bookmarkStart w:id="2477" w:name="_Toc90591210"/>
      <w:r w:rsidRPr="00AA6BE8">
        <w:t>8.13.2</w:t>
      </w:r>
      <w:r w:rsidRPr="00AA6BE8">
        <w:tab/>
        <w:t>Information to be transferred between NG-RAN/5GC Elements</w:t>
      </w:r>
      <w:bookmarkEnd w:id="2474"/>
      <w:bookmarkEnd w:id="2475"/>
      <w:bookmarkEnd w:id="2476"/>
      <w:bookmarkEnd w:id="2477"/>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478" w:name="_Toc46489247"/>
      <w:bookmarkStart w:id="2479" w:name="_Toc52567605"/>
      <w:bookmarkStart w:id="2480" w:name="_Toc90591211"/>
      <w:bookmarkStart w:id="2481" w:name="_Toc12401883"/>
      <w:bookmarkStart w:id="2482" w:name="_Toc37338403"/>
      <w:r w:rsidRPr="00AA6BE8">
        <w:t>8.13.2.0</w:t>
      </w:r>
      <w:r w:rsidRPr="00AA6BE8">
        <w:tab/>
        <w:t>Assistance Data that may be transferred from the gNB to the LMF</w:t>
      </w:r>
      <w:bookmarkEnd w:id="2478"/>
      <w:bookmarkEnd w:id="2479"/>
      <w:bookmarkEnd w:id="2480"/>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483" w:name="_Toc46489248"/>
      <w:bookmarkStart w:id="2484" w:name="_Toc52567606"/>
      <w:bookmarkStart w:id="2485" w:name="_Toc90591212"/>
      <w:r w:rsidRPr="00AA6BE8">
        <w:t>8.13.2.1</w:t>
      </w:r>
      <w:r w:rsidRPr="00AA6BE8">
        <w:tab/>
        <w:t xml:space="preserve">Configuration Data that may be transferred from the gNB to the </w:t>
      </w:r>
      <w:bookmarkEnd w:id="2481"/>
      <w:r w:rsidRPr="00AA6BE8">
        <w:t>LMF</w:t>
      </w:r>
      <w:bookmarkEnd w:id="2482"/>
      <w:bookmarkEnd w:id="2483"/>
      <w:bookmarkEnd w:id="2484"/>
      <w:bookmarkEnd w:id="2485"/>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486" w:name="_Hlk32316091"/>
            <w:r w:rsidRPr="00AA6BE8">
              <w:t>UE configuration data</w:t>
            </w:r>
            <w:bookmarkEnd w:id="2486"/>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487"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488" w:name="_Toc37338404"/>
      <w:bookmarkStart w:id="2489" w:name="_Toc46489249"/>
      <w:bookmarkStart w:id="2490" w:name="_Toc52567607"/>
      <w:bookmarkStart w:id="2491" w:name="_Toc90591213"/>
      <w:r w:rsidRPr="00AA6BE8">
        <w:t>8.13.2.2</w:t>
      </w:r>
      <w:r w:rsidRPr="00AA6BE8">
        <w:tab/>
        <w:t xml:space="preserve">Location Information that may be transferred from the gNBs to </w:t>
      </w:r>
      <w:bookmarkEnd w:id="2487"/>
      <w:r w:rsidRPr="00AA6BE8">
        <w:t>LMF</w:t>
      </w:r>
      <w:bookmarkEnd w:id="2488"/>
      <w:bookmarkEnd w:id="2489"/>
      <w:bookmarkEnd w:id="2490"/>
      <w:bookmarkEnd w:id="2491"/>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492" w:name="_Toc37338405"/>
      <w:bookmarkStart w:id="2493" w:name="_Toc46489250"/>
      <w:bookmarkStart w:id="2494" w:name="_Toc52567608"/>
      <w:bookmarkStart w:id="2495" w:name="_Toc90591214"/>
      <w:r w:rsidRPr="00AA6BE8">
        <w:t>8.13.2.3</w:t>
      </w:r>
      <w:r w:rsidRPr="00AA6BE8">
        <w:tab/>
        <w:t>Information that may be transferred from the LMF to gNBs</w:t>
      </w:r>
      <w:bookmarkEnd w:id="2492"/>
      <w:bookmarkEnd w:id="2493"/>
      <w:bookmarkEnd w:id="2494"/>
      <w:bookmarkEnd w:id="2495"/>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496" w:author="RAN2#116bis-R2-2201870 [2]" w:date="2022-01-25T07:40:00Z"/>
          <w:del w:id="2497" w:author="RAN2#117-604" w:date="2022-02-25T09:55:00Z"/>
          <w:lang w:eastAsia="zh-CN"/>
        </w:rPr>
      </w:pPr>
      <w:ins w:id="2498" w:author="RAN2#116bis-R2-2201870 [2]" w:date="2022-01-25T07:40:00Z">
        <w:del w:id="2499"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500"/>
          <w:r w:rsidRPr="00E0630E" w:rsidDel="009352AC">
            <w:delText xml:space="preserve"> </w:delText>
          </w:r>
          <w:r w:rsidDel="009352AC">
            <w:rPr>
              <w:rFonts w:hint="eastAsia"/>
              <w:lang w:eastAsia="zh-CN"/>
            </w:rPr>
            <w:delText>UE</w:delText>
          </w:r>
          <w:commentRangeEnd w:id="2500"/>
          <w:r w:rsidDel="009352AC">
            <w:rPr>
              <w:rStyle w:val="CommentReference"/>
              <w:rFonts w:ascii="Times New Roman" w:eastAsiaTheme="minorEastAsia" w:hAnsi="Times New Roman"/>
              <w:lang w:eastAsia="en-US"/>
            </w:rPr>
            <w:commentReference w:id="2500"/>
          </w:r>
        </w:del>
      </w:ins>
    </w:p>
    <w:p w14:paraId="4BB84ED2" w14:textId="6DA688AE" w:rsidR="00361D95" w:rsidRPr="00E0630E" w:rsidDel="009352AC" w:rsidRDefault="00361D95" w:rsidP="00361D95">
      <w:pPr>
        <w:rPr>
          <w:ins w:id="2501" w:author="RAN2#116bis-R2-2201870 [2]" w:date="2022-01-25T07:40:00Z"/>
          <w:del w:id="2502" w:author="RAN2#117-604" w:date="2022-02-25T09:55:00Z"/>
        </w:rPr>
      </w:pPr>
      <w:ins w:id="2503" w:author="RAN2#116bis-R2-2201870 [2]" w:date="2022-01-25T07:40:00Z">
        <w:del w:id="2504"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505"/>
          <w:r w:rsidRPr="00E0630E" w:rsidDel="009352AC">
            <w:delText>2.</w:delText>
          </w:r>
          <w:r w:rsidDel="009352AC">
            <w:rPr>
              <w:rFonts w:hint="eastAsia"/>
              <w:lang w:eastAsia="zh-CN"/>
            </w:rPr>
            <w:delText>4</w:delText>
          </w:r>
          <w:r w:rsidRPr="00E0630E" w:rsidDel="009352AC">
            <w:delText xml:space="preserve">-1. </w:delText>
          </w:r>
        </w:del>
      </w:ins>
      <w:commentRangeEnd w:id="2505"/>
      <w:r w:rsidR="009352AC">
        <w:rPr>
          <w:rStyle w:val="CommentReference"/>
          <w:rFonts w:eastAsiaTheme="minorEastAsia"/>
          <w:lang w:eastAsia="en-US"/>
        </w:rPr>
        <w:commentReference w:id="2505"/>
      </w:r>
    </w:p>
    <w:p w14:paraId="78B4BD68" w14:textId="32066E56" w:rsidR="00361D95" w:rsidRPr="00E0630E" w:rsidDel="009352AC" w:rsidRDefault="00361D95" w:rsidP="00361D95">
      <w:pPr>
        <w:pStyle w:val="TH"/>
        <w:rPr>
          <w:ins w:id="2506" w:author="RAN2#116bis-R2-2201870 [2]" w:date="2022-01-25T07:40:00Z"/>
          <w:del w:id="2507" w:author="RAN2#117-604" w:date="2022-02-25T09:55:00Z"/>
        </w:rPr>
      </w:pPr>
      <w:ins w:id="2508" w:author="RAN2#116bis-R2-2201870 [2]" w:date="2022-01-25T07:40:00Z">
        <w:del w:id="2509"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510" w:author="RAN2#116bis-R2-2201870 [2]" w:date="2022-01-25T07:40:00Z"/>
          <w:del w:id="2511" w:author="RAN2#117-604" w:date="2022-02-25T09:55:00Z"/>
        </w:trPr>
        <w:tc>
          <w:tcPr>
            <w:tcW w:w="5909" w:type="dxa"/>
          </w:tcPr>
          <w:p w14:paraId="48D326EE" w14:textId="362C8A06" w:rsidR="00361D95" w:rsidRPr="00E0630E" w:rsidDel="009352AC" w:rsidRDefault="00361D95" w:rsidP="00A7516C">
            <w:pPr>
              <w:pStyle w:val="TAH"/>
              <w:rPr>
                <w:ins w:id="2512" w:author="RAN2#116bis-R2-2201870 [2]" w:date="2022-01-25T07:40:00Z"/>
                <w:del w:id="2513" w:author="RAN2#117-604" w:date="2022-02-25T09:55:00Z"/>
                <w:lang w:eastAsia="zh-CN"/>
              </w:rPr>
            </w:pPr>
            <w:ins w:id="2514" w:author="RAN2#116bis-R2-2201870 [2]" w:date="2022-01-25T07:40:00Z">
              <w:del w:id="2515"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516" w:author="RAN2#116bis-R2-2201870 [2]" w:date="2022-01-25T07:40:00Z"/>
          <w:del w:id="2517" w:author="RAN2#117-604" w:date="2022-02-25T09:55:00Z"/>
        </w:trPr>
        <w:tc>
          <w:tcPr>
            <w:tcW w:w="5909" w:type="dxa"/>
          </w:tcPr>
          <w:p w14:paraId="1CF00593" w14:textId="567C0B39" w:rsidR="00361D95" w:rsidRPr="009E73C4" w:rsidDel="009352AC" w:rsidRDefault="00361D95" w:rsidP="00A7516C">
            <w:pPr>
              <w:pStyle w:val="TAL"/>
              <w:rPr>
                <w:ins w:id="2518" w:author="RAN2#116bis-R2-2201870 [2]" w:date="2022-01-25T07:40:00Z"/>
                <w:del w:id="2519" w:author="RAN2#117-604" w:date="2022-02-25T09:55:00Z"/>
                <w:rFonts w:eastAsia="SimSun"/>
                <w:lang w:eastAsia="zh-CN"/>
              </w:rPr>
            </w:pPr>
            <w:ins w:id="2520" w:author="RAN2#116bis-R2-2201870 [2]" w:date="2022-01-25T07:40:00Z">
              <w:del w:id="2521"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522" w:author="RAN2#116bis-R2-2201870 [2]" w:date="2022-01-25T07:40:00Z"/>
          <w:del w:id="2523" w:author="RAN2#117-604" w:date="2022-02-25T09:55:00Z"/>
          <w:lang w:eastAsia="zh-CN"/>
        </w:rPr>
      </w:pPr>
      <w:ins w:id="2524" w:author="RAN2#116bis-R2-2201870 [2]" w:date="2022-01-25T07:40:00Z">
        <w:del w:id="2525"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526"/>
          <w:r w:rsidRPr="00E0630E" w:rsidDel="009352AC">
            <w:delText>NB</w:delText>
          </w:r>
          <w:commentRangeEnd w:id="2526"/>
          <w:r w:rsidDel="009352AC">
            <w:rPr>
              <w:rStyle w:val="CommentReference"/>
              <w:rFonts w:ascii="Times New Roman" w:eastAsiaTheme="minorEastAsia" w:hAnsi="Times New Roman"/>
              <w:lang w:eastAsia="en-US"/>
            </w:rPr>
            <w:commentReference w:id="2526"/>
          </w:r>
        </w:del>
      </w:ins>
    </w:p>
    <w:p w14:paraId="7B7E1E12" w14:textId="2A9FD1D4" w:rsidR="00361D95" w:rsidRPr="00E0630E" w:rsidDel="009352AC" w:rsidRDefault="00361D95" w:rsidP="00361D95">
      <w:pPr>
        <w:rPr>
          <w:ins w:id="2527" w:author="RAN2#116bis-R2-2201870 [2]" w:date="2022-01-25T07:40:00Z"/>
          <w:del w:id="2528" w:author="RAN2#117-604" w:date="2022-02-25T09:55:00Z"/>
        </w:rPr>
      </w:pPr>
      <w:ins w:id="2529" w:author="RAN2#116bis-R2-2201870 [2]" w:date="2022-01-25T07:40:00Z">
        <w:del w:id="2530"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531" w:author="RAN2#116bis-R2-2201870 [2]" w:date="2022-01-25T07:40:00Z"/>
          <w:del w:id="2532" w:author="RAN2#117-604" w:date="2022-02-25T09:55:00Z"/>
          <w:lang w:eastAsia="zh-CN"/>
        </w:rPr>
      </w:pPr>
      <w:ins w:id="2533" w:author="RAN2#116bis-R2-2201870 [2]" w:date="2022-01-25T07:40:00Z">
        <w:del w:id="2534"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535" w:author="RAN2#116bis-R2-2201870 [2]" w:date="2022-01-25T07:40:00Z"/>
          <w:del w:id="2536" w:author="RAN2#117-604" w:date="2022-02-25T09:55:00Z"/>
        </w:trPr>
        <w:tc>
          <w:tcPr>
            <w:tcW w:w="5909" w:type="dxa"/>
          </w:tcPr>
          <w:p w14:paraId="3535C839" w14:textId="2CFB08DD" w:rsidR="00361D95" w:rsidRPr="00E0630E" w:rsidDel="009352AC" w:rsidRDefault="00361D95" w:rsidP="00A7516C">
            <w:pPr>
              <w:pStyle w:val="TAH"/>
              <w:rPr>
                <w:ins w:id="2537" w:author="RAN2#116bis-R2-2201870 [2]" w:date="2022-01-25T07:40:00Z"/>
                <w:del w:id="2538" w:author="RAN2#117-604" w:date="2022-02-25T09:55:00Z"/>
              </w:rPr>
            </w:pPr>
            <w:ins w:id="2539" w:author="RAN2#116bis-R2-2201870 [2]" w:date="2022-01-25T07:40:00Z">
              <w:del w:id="2540" w:author="RAN2#117-604" w:date="2022-02-25T09:55:00Z">
                <w:r w:rsidRPr="00E0630E" w:rsidDel="009352AC">
                  <w:delText>Measurement results</w:delText>
                </w:r>
              </w:del>
            </w:ins>
          </w:p>
        </w:tc>
      </w:tr>
      <w:tr w:rsidR="00361D95" w:rsidRPr="00E0630E" w:rsidDel="009352AC" w14:paraId="709EF2A7" w14:textId="416353B4" w:rsidTr="00A7516C">
        <w:trPr>
          <w:jc w:val="center"/>
          <w:ins w:id="2541" w:author="RAN2#116bis-R2-2201870 [2]" w:date="2022-01-25T07:40:00Z"/>
          <w:del w:id="2542" w:author="RAN2#117-604" w:date="2022-02-25T09:55:00Z"/>
        </w:trPr>
        <w:tc>
          <w:tcPr>
            <w:tcW w:w="5909" w:type="dxa"/>
          </w:tcPr>
          <w:p w14:paraId="4F28F07E" w14:textId="0399E142" w:rsidR="00361D95" w:rsidRPr="00E0630E" w:rsidDel="009352AC" w:rsidRDefault="00361D95" w:rsidP="00A7516C">
            <w:pPr>
              <w:pStyle w:val="TAL"/>
              <w:rPr>
                <w:ins w:id="2543" w:author="RAN2#116bis-R2-2201870 [2]" w:date="2022-01-25T07:40:00Z"/>
                <w:del w:id="2544" w:author="RAN2#117-604" w:date="2022-02-25T09:55:00Z"/>
                <w:lang w:eastAsia="zh-CN"/>
              </w:rPr>
            </w:pPr>
            <w:ins w:id="2545" w:author="RAN2#116bis-R2-2201870 [2]" w:date="2022-01-25T07:40:00Z">
              <w:del w:id="2546"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547" w:name="_Toc37338406"/>
      <w:bookmarkStart w:id="2548" w:name="_Toc46489251"/>
      <w:bookmarkStart w:id="2549" w:name="_Toc52567609"/>
      <w:bookmarkStart w:id="2550" w:name="_Toc90591215"/>
      <w:r w:rsidRPr="00AA6BE8">
        <w:t>8.13.3</w:t>
      </w:r>
      <w:r w:rsidRPr="00AA6BE8">
        <w:tab/>
        <w:t>UL-TDOA Positioning Procedures</w:t>
      </w:r>
      <w:bookmarkEnd w:id="2547"/>
      <w:bookmarkEnd w:id="2548"/>
      <w:bookmarkEnd w:id="2549"/>
      <w:bookmarkEnd w:id="2550"/>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551" w:name="_Toc37338407"/>
      <w:bookmarkStart w:id="2552" w:name="_Toc46489252"/>
      <w:bookmarkStart w:id="2553" w:name="_Toc52567610"/>
      <w:bookmarkStart w:id="2554" w:name="_Toc90591216"/>
      <w:r w:rsidRPr="00AA6BE8">
        <w:t>8.13.3.1</w:t>
      </w:r>
      <w:r w:rsidRPr="00AA6BE8">
        <w:tab/>
        <w:t>Capability Transfer Procedure</w:t>
      </w:r>
      <w:bookmarkEnd w:id="2551"/>
      <w:bookmarkEnd w:id="2552"/>
      <w:bookmarkEnd w:id="2553"/>
      <w:bookmarkEnd w:id="2554"/>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555" w:name="_Toc37338408"/>
      <w:bookmarkStart w:id="2556" w:name="_Toc46489253"/>
      <w:bookmarkStart w:id="2557" w:name="_Toc52567611"/>
      <w:bookmarkStart w:id="2558" w:name="_Toc90591217"/>
      <w:r w:rsidRPr="00AA6BE8">
        <w:lastRenderedPageBreak/>
        <w:t>8.13.3.2</w:t>
      </w:r>
      <w:r w:rsidRPr="00AA6BE8">
        <w:tab/>
        <w:t>Assistance Data Transfer Procedure</w:t>
      </w:r>
      <w:bookmarkEnd w:id="2555"/>
      <w:bookmarkEnd w:id="2556"/>
      <w:bookmarkEnd w:id="2557"/>
      <w:bookmarkEnd w:id="2558"/>
    </w:p>
    <w:p w14:paraId="2E77115F" w14:textId="77777777" w:rsidR="007F2242" w:rsidRPr="00AA6BE8" w:rsidRDefault="007F2242" w:rsidP="007F2242">
      <w:pPr>
        <w:pStyle w:val="Heading5"/>
      </w:pPr>
      <w:bookmarkStart w:id="2559" w:name="_Toc37338409"/>
      <w:bookmarkStart w:id="2560" w:name="_Toc46489254"/>
      <w:bookmarkStart w:id="2561" w:name="_Toc52567612"/>
      <w:bookmarkStart w:id="2562" w:name="_Toc90591218"/>
      <w:r w:rsidRPr="00AA6BE8">
        <w:t>8.13.3.2.1</w:t>
      </w:r>
      <w:r w:rsidRPr="00AA6BE8">
        <w:tab/>
        <w:t>Assistance Data Delivery between LMF and gNB</w:t>
      </w:r>
      <w:bookmarkEnd w:id="2559"/>
      <w:bookmarkEnd w:id="2560"/>
      <w:bookmarkEnd w:id="2561"/>
      <w:bookmarkEnd w:id="2562"/>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67" type="#_x0000_t75" style="width:317.25pt;height:180pt" o:ole="">
            <v:imagedata r:id="rId90" o:title=""/>
          </v:shape>
          <o:OLEObject Type="Embed" ProgID="Visio.Drawing.11" ShapeID="_x0000_i1067" DrawAspect="Content" ObjectID="_1707639741" r:id="rId116"/>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563" w:name="_Hlk45814023"/>
      <w:bookmarkStart w:id="2564" w:name="_Toc37338410"/>
      <w:r w:rsidRPr="00AA6BE8">
        <w:t>Figure 8.13.3.2.1-2 shows the TRP Information Exchange operation from the gNB to the LMF for the UL-TDOA positioning method.</w:t>
      </w:r>
    </w:p>
    <w:bookmarkEnd w:id="2563"/>
    <w:p w14:paraId="5D1C1790" w14:textId="77777777" w:rsidR="007F2242" w:rsidRPr="00AA6BE8" w:rsidRDefault="007F2242" w:rsidP="007F2242">
      <w:pPr>
        <w:pStyle w:val="TH"/>
      </w:pPr>
      <w:r w:rsidRPr="00AA6BE8">
        <w:object w:dxaOrig="6550" w:dyaOrig="3194" w14:anchorId="122805C7">
          <v:shape id="_x0000_i1068" type="#_x0000_t75" style="width:330.75pt;height:158.25pt" o:ole="">
            <v:imagedata r:id="rId88" o:title=""/>
          </v:shape>
          <o:OLEObject Type="Embed" ProgID="Visio.Drawing.11" ShapeID="_x0000_i1068" DrawAspect="Content" ObjectID="_1707639742" r:id="rId117"/>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565" w:name="_Toc46489255"/>
      <w:bookmarkStart w:id="2566" w:name="_Toc52567613"/>
      <w:bookmarkStart w:id="2567" w:name="_Toc90591219"/>
      <w:r w:rsidRPr="00AA6BE8">
        <w:t>8.13.3.3</w:t>
      </w:r>
      <w:r w:rsidRPr="00AA6BE8">
        <w:tab/>
        <w:t>Location Information Transfer/Assistance Data Transfer Procedure</w:t>
      </w:r>
      <w:bookmarkEnd w:id="2564"/>
      <w:bookmarkEnd w:id="2565"/>
      <w:bookmarkEnd w:id="2566"/>
      <w:bookmarkEnd w:id="2567"/>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69" type="#_x0000_t75" style="width:327pt;height:293.25pt" o:ole="">
            <v:imagedata r:id="rId92" o:title=""/>
          </v:shape>
          <o:OLEObject Type="Embed" ProgID="Visio.Drawing.11" ShapeID="_x0000_i1069" DrawAspect="Content" ObjectID="_1707639743" r:id="rId118"/>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568" w:name="_Toc46489256"/>
      <w:bookmarkStart w:id="2569" w:name="_Toc52567614"/>
      <w:bookmarkStart w:id="2570" w:name="_Toc90591220"/>
      <w:bookmarkStart w:id="2571" w:name="_Toc37338411"/>
      <w:r w:rsidRPr="00AA6BE8">
        <w:t>8.13.3.3a</w:t>
      </w:r>
      <w:r w:rsidRPr="00AA6BE8">
        <w:tab/>
        <w:t>Positioning Activation/Deactivation Procedure</w:t>
      </w:r>
      <w:bookmarkEnd w:id="2568"/>
      <w:bookmarkEnd w:id="2569"/>
      <w:bookmarkEnd w:id="2570"/>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0" type="#_x0000_t75" style="width:330.75pt;height:194.25pt" o:ole="">
            <v:imagedata r:id="rId94" o:title=""/>
          </v:shape>
          <o:OLEObject Type="Embed" ProgID="Visio.Drawing.11" ShapeID="_x0000_i1070" DrawAspect="Content" ObjectID="_1707639744" r:id="rId119"/>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572" w:name="_Toc46489257"/>
      <w:bookmarkStart w:id="2573" w:name="_Toc52567615"/>
      <w:bookmarkStart w:id="2574" w:name="_Toc90591221"/>
      <w:r w:rsidRPr="00AA6BE8">
        <w:t>8.13.3.4</w:t>
      </w:r>
      <w:r w:rsidRPr="00AA6BE8">
        <w:tab/>
        <w:t>Sequence of Procedure for UL-TDOA positioning</w:t>
      </w:r>
      <w:bookmarkEnd w:id="2571"/>
      <w:bookmarkEnd w:id="2572"/>
      <w:bookmarkEnd w:id="2573"/>
      <w:bookmarkEnd w:id="2574"/>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1" type="#_x0000_t75" style="width:426pt;height:456pt" o:ole="">
            <v:imagedata r:id="rId120" o:title=""/>
          </v:shape>
          <o:OLEObject Type="Embed" ProgID="Visio.Drawing.11" ShapeID="_x0000_i1071" DrawAspect="Content" ObjectID="_1707639745" r:id="rId121"/>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575" w:author="RAN2#117-604" w:date="2022-02-25T10:05:00Z">
        <w:r w:rsidR="00452007">
          <w:t xml:space="preserve"> </w:t>
        </w:r>
        <w:r w:rsidR="00452007" w:rsidRPr="00452007">
          <w:t>The gNB may request the UE TxTEG association information in step 3b, the targe</w:t>
        </w:r>
        <w:commentRangeStart w:id="2576"/>
        <w:r w:rsidR="00452007" w:rsidRPr="00452007">
          <w:t xml:space="preserve">t </w:t>
        </w:r>
      </w:ins>
      <w:commentRangeEnd w:id="2576"/>
      <w:ins w:id="2577" w:author="RAN2#117-604" w:date="2022-02-25T10:06:00Z">
        <w:r w:rsidR="00452007">
          <w:rPr>
            <w:rStyle w:val="CommentReference"/>
            <w:rFonts w:eastAsiaTheme="minorEastAsia"/>
            <w:lang w:eastAsia="en-US"/>
          </w:rPr>
          <w:commentReference w:id="2576"/>
        </w:r>
      </w:ins>
      <w:ins w:id="2578"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579" w:name="_Toc37338412"/>
      <w:bookmarkStart w:id="2580" w:name="_Toc46489258"/>
      <w:bookmarkStart w:id="2581" w:name="_Toc52567616"/>
      <w:bookmarkStart w:id="2582" w:name="_Toc90591222"/>
      <w:r w:rsidRPr="00AA6BE8">
        <w:t>8.14</w:t>
      </w:r>
      <w:r w:rsidRPr="00AA6BE8">
        <w:tab/>
        <w:t>UL-AoA positioning</w:t>
      </w:r>
      <w:bookmarkEnd w:id="2579"/>
      <w:bookmarkEnd w:id="2580"/>
      <w:bookmarkEnd w:id="2581"/>
      <w:bookmarkEnd w:id="2582"/>
    </w:p>
    <w:p w14:paraId="0AFC03FC" w14:textId="77777777" w:rsidR="007F2242" w:rsidRPr="00AA6BE8" w:rsidRDefault="007F2242" w:rsidP="007F2242">
      <w:pPr>
        <w:pStyle w:val="Heading3"/>
      </w:pPr>
      <w:bookmarkStart w:id="2583" w:name="_Toc37338413"/>
      <w:bookmarkStart w:id="2584" w:name="_Toc46489259"/>
      <w:bookmarkStart w:id="2585" w:name="_Toc52567617"/>
      <w:bookmarkStart w:id="2586" w:name="_Toc90591223"/>
      <w:r w:rsidRPr="00AA6BE8">
        <w:t>8.14.1</w:t>
      </w:r>
      <w:r w:rsidRPr="00AA6BE8">
        <w:tab/>
        <w:t>General</w:t>
      </w:r>
      <w:bookmarkEnd w:id="2583"/>
      <w:bookmarkEnd w:id="2584"/>
      <w:bookmarkEnd w:id="2585"/>
      <w:bookmarkEnd w:id="2586"/>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587" w:name="_Toc37338414"/>
      <w:bookmarkStart w:id="2588" w:name="_Toc46489260"/>
      <w:bookmarkStart w:id="2589" w:name="_Toc52567618"/>
      <w:bookmarkStart w:id="2590" w:name="_Toc90591224"/>
      <w:r w:rsidRPr="00AA6BE8">
        <w:t>8.14.2</w:t>
      </w:r>
      <w:r w:rsidRPr="00AA6BE8">
        <w:tab/>
        <w:t>Information to be transferred between NG-RAN/5GC Elements</w:t>
      </w:r>
      <w:bookmarkEnd w:id="2587"/>
      <w:bookmarkEnd w:id="2588"/>
      <w:bookmarkEnd w:id="2589"/>
      <w:bookmarkEnd w:id="2590"/>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591" w:name="_Toc46489261"/>
      <w:bookmarkStart w:id="2592" w:name="_Toc52567619"/>
      <w:bookmarkStart w:id="2593" w:name="_Toc90591225"/>
      <w:r w:rsidRPr="00AA6BE8">
        <w:t>8.14.2.0</w:t>
      </w:r>
      <w:r w:rsidRPr="00AA6BE8">
        <w:tab/>
        <w:t>Assistance Data that may be transferred from the gNB to the LMF</w:t>
      </w:r>
      <w:bookmarkEnd w:id="2591"/>
      <w:bookmarkEnd w:id="2592"/>
      <w:bookmarkEnd w:id="2593"/>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594" w:name="_Toc37338415"/>
      <w:bookmarkStart w:id="2595" w:name="_Toc46489262"/>
      <w:bookmarkStart w:id="2596" w:name="_Toc52567620"/>
      <w:bookmarkStart w:id="2597" w:name="_Toc90591226"/>
      <w:r w:rsidRPr="00AA6BE8">
        <w:t>8.14.2.1</w:t>
      </w:r>
      <w:r w:rsidRPr="00AA6BE8">
        <w:tab/>
        <w:t>Configuration Data that may be transferred from the gNB to the LMF</w:t>
      </w:r>
      <w:bookmarkEnd w:id="2594"/>
      <w:bookmarkEnd w:id="2595"/>
      <w:bookmarkEnd w:id="2596"/>
      <w:bookmarkEnd w:id="2597"/>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598" w:name="_Toc37338416"/>
      <w:bookmarkStart w:id="2599" w:name="_Toc46489263"/>
      <w:bookmarkStart w:id="2600" w:name="_Toc52567621"/>
      <w:bookmarkStart w:id="2601" w:name="_Toc90591227"/>
      <w:r w:rsidRPr="00AA6BE8">
        <w:t>8.14.2.2</w:t>
      </w:r>
      <w:r w:rsidRPr="00AA6BE8">
        <w:tab/>
        <w:t>Location Information that may be transferred from the gNBs to LMF</w:t>
      </w:r>
      <w:bookmarkEnd w:id="2598"/>
      <w:bookmarkEnd w:id="2599"/>
      <w:bookmarkEnd w:id="2600"/>
      <w:bookmarkEnd w:id="2601"/>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602" w:name="_Toc37338417"/>
      <w:bookmarkStart w:id="2603" w:name="_Toc46489264"/>
      <w:bookmarkStart w:id="2604" w:name="_Toc52567622"/>
      <w:bookmarkStart w:id="2605" w:name="_Toc90591228"/>
      <w:r w:rsidRPr="00AA6BE8">
        <w:t>8.14.2.3</w:t>
      </w:r>
      <w:r w:rsidRPr="00AA6BE8">
        <w:tab/>
        <w:t>Information that may be transferred from the LMF to gNB</w:t>
      </w:r>
      <w:bookmarkEnd w:id="2602"/>
      <w:bookmarkEnd w:id="2603"/>
      <w:bookmarkEnd w:id="2604"/>
      <w:bookmarkEnd w:id="2605"/>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606" w:name="_Toc37338418"/>
      <w:bookmarkStart w:id="2607" w:name="_Toc46489265"/>
      <w:bookmarkStart w:id="2608" w:name="_Toc52567623"/>
      <w:bookmarkStart w:id="2609" w:name="_Toc90591229"/>
      <w:r w:rsidRPr="00AA6BE8">
        <w:t>8.14.3</w:t>
      </w:r>
      <w:r w:rsidRPr="00AA6BE8">
        <w:tab/>
        <w:t>UL-AoA Positioning Procedures</w:t>
      </w:r>
      <w:bookmarkEnd w:id="2606"/>
      <w:bookmarkEnd w:id="2607"/>
      <w:bookmarkEnd w:id="2608"/>
      <w:bookmarkEnd w:id="2609"/>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610" w:name="_Toc37338419"/>
      <w:bookmarkStart w:id="2611" w:name="_Toc46489266"/>
      <w:bookmarkStart w:id="2612" w:name="_Toc52567624"/>
      <w:bookmarkStart w:id="2613" w:name="_Toc90591230"/>
      <w:r w:rsidRPr="00AA6BE8">
        <w:lastRenderedPageBreak/>
        <w:t>8.14.3.1</w:t>
      </w:r>
      <w:r w:rsidRPr="00AA6BE8">
        <w:tab/>
        <w:t>Capability Transfer Procedure</w:t>
      </w:r>
      <w:bookmarkEnd w:id="2610"/>
      <w:bookmarkEnd w:id="2611"/>
      <w:bookmarkEnd w:id="2612"/>
      <w:bookmarkEnd w:id="2613"/>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614" w:name="_Toc37338420"/>
      <w:bookmarkStart w:id="2615" w:name="_Toc46489267"/>
      <w:bookmarkStart w:id="2616" w:name="_Toc52567625"/>
      <w:bookmarkStart w:id="2617" w:name="_Toc90591231"/>
      <w:r w:rsidRPr="00AA6BE8">
        <w:t>8.14.3.2</w:t>
      </w:r>
      <w:r w:rsidRPr="00AA6BE8">
        <w:tab/>
        <w:t>Assistance Data Transfer Procedure</w:t>
      </w:r>
      <w:bookmarkEnd w:id="2614"/>
      <w:bookmarkEnd w:id="2615"/>
      <w:bookmarkEnd w:id="2616"/>
      <w:bookmarkEnd w:id="2617"/>
    </w:p>
    <w:p w14:paraId="7080A5A4" w14:textId="77777777" w:rsidR="007F2242" w:rsidRPr="00AA6BE8" w:rsidRDefault="007F2242" w:rsidP="007F2242">
      <w:pPr>
        <w:pStyle w:val="Heading5"/>
      </w:pPr>
      <w:bookmarkStart w:id="2618" w:name="_Toc37338421"/>
      <w:bookmarkStart w:id="2619" w:name="_Toc46489268"/>
      <w:bookmarkStart w:id="2620" w:name="_Toc52567626"/>
      <w:bookmarkStart w:id="2621" w:name="_Toc90591232"/>
      <w:r w:rsidRPr="00AA6BE8">
        <w:t>8.14.3.2.1</w:t>
      </w:r>
      <w:r w:rsidRPr="00AA6BE8">
        <w:tab/>
        <w:t>Assistance Data Delivery between LMF and gNB</w:t>
      </w:r>
      <w:bookmarkEnd w:id="2618"/>
      <w:bookmarkEnd w:id="2619"/>
      <w:bookmarkEnd w:id="2620"/>
      <w:bookmarkEnd w:id="2621"/>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2" type="#_x0000_t75" style="width:317.25pt;height:180pt" o:ole="">
            <v:imagedata r:id="rId90" o:title=""/>
          </v:shape>
          <o:OLEObject Type="Embed" ProgID="Visio.Drawing.11" ShapeID="_x0000_i1072" DrawAspect="Content" ObjectID="_1707639746" r:id="rId122"/>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622"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3" type="#_x0000_t75" style="width:330.75pt;height:158.25pt" o:ole="">
            <v:imagedata r:id="rId88" o:title=""/>
          </v:shape>
          <o:OLEObject Type="Embed" ProgID="Visio.Drawing.11" ShapeID="_x0000_i1073" DrawAspect="Content" ObjectID="_1707639747" r:id="rId123"/>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623" w:name="_Toc46489269"/>
      <w:bookmarkStart w:id="2624" w:name="_Toc52567627"/>
      <w:bookmarkStart w:id="2625" w:name="_Toc90591233"/>
      <w:r w:rsidRPr="00AA6BE8">
        <w:t>8.14.3.3</w:t>
      </w:r>
      <w:r w:rsidRPr="00AA6BE8">
        <w:tab/>
        <w:t>Location Information Transfer/Assistance Data Transfer Procedure</w:t>
      </w:r>
      <w:bookmarkEnd w:id="2622"/>
      <w:bookmarkEnd w:id="2623"/>
      <w:bookmarkEnd w:id="2624"/>
      <w:bookmarkEnd w:id="2625"/>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4" type="#_x0000_t75" style="width:327pt;height:293.25pt" o:ole="">
            <v:imagedata r:id="rId92" o:title=""/>
          </v:shape>
          <o:OLEObject Type="Embed" ProgID="Visio.Drawing.11" ShapeID="_x0000_i1074" DrawAspect="Content" ObjectID="_1707639748" r:id="rId124"/>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626" w:name="_Toc46489270"/>
      <w:bookmarkStart w:id="2627" w:name="_Toc52567628"/>
      <w:bookmarkStart w:id="2628" w:name="_Toc90591234"/>
      <w:bookmarkStart w:id="2629" w:name="_Toc37338423"/>
      <w:r w:rsidRPr="00AA6BE8">
        <w:t>8.14.3.3a</w:t>
      </w:r>
      <w:r w:rsidRPr="00AA6BE8">
        <w:tab/>
        <w:t>Positioning Activation/Deactivation Procedure</w:t>
      </w:r>
      <w:bookmarkEnd w:id="2626"/>
      <w:bookmarkEnd w:id="2627"/>
      <w:bookmarkEnd w:id="2628"/>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75" type="#_x0000_t75" style="width:330.75pt;height:194.25pt" o:ole="">
            <v:imagedata r:id="rId94" o:title=""/>
          </v:shape>
          <o:OLEObject Type="Embed" ProgID="Visio.Drawing.11" ShapeID="_x0000_i1075" DrawAspect="Content" ObjectID="_1707639749" r:id="rId125"/>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630" w:name="_Toc46489271"/>
      <w:bookmarkStart w:id="2631" w:name="_Toc52567629"/>
      <w:bookmarkStart w:id="2632" w:name="_Toc90591235"/>
      <w:r w:rsidRPr="00AA6BE8">
        <w:t>8.14.3.4</w:t>
      </w:r>
      <w:r w:rsidRPr="00AA6BE8">
        <w:tab/>
        <w:t>Sequence of Procedure for UL-AoA positioning</w:t>
      </w:r>
      <w:bookmarkEnd w:id="2629"/>
      <w:bookmarkEnd w:id="2630"/>
      <w:bookmarkEnd w:id="2631"/>
      <w:bookmarkEnd w:id="2632"/>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6" type="#_x0000_t75" style="width:445.5pt;height:401.25pt" o:ole="">
            <v:imagedata r:id="rId126" o:title=""/>
          </v:shape>
          <o:OLEObject Type="Embed" ProgID="Visio.Drawing.11" ShapeID="_x0000_i1076" DrawAspect="Content" ObjectID="_1707639750" r:id="rId127"/>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28"/>
      <w:footerReference w:type="default" r:id="rId129"/>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38" w:author="RAN2#117-632-NavIC-R2-2203615" w:date="2022-03-01T10:43:00Z" w:initials="I">
    <w:p w14:paraId="1E128B31" w14:textId="4872A4CD" w:rsidR="00214E60" w:rsidRDefault="00214E60">
      <w:pPr>
        <w:pStyle w:val="CommentText"/>
      </w:pPr>
      <w:r>
        <w:rPr>
          <w:rStyle w:val="CommentReference"/>
        </w:rPr>
        <w:annotationRef/>
      </w:r>
    </w:p>
  </w:comment>
  <w:comment w:id="43" w:author="RAN2#117-632-BDS-R2-2203611" w:date="2022-03-01T10:56:00Z" w:initials="I">
    <w:p w14:paraId="693D6A37" w14:textId="7420A654" w:rsidR="00B94032" w:rsidRDefault="00B94032">
      <w:pPr>
        <w:pStyle w:val="CommentText"/>
      </w:pPr>
      <w:r>
        <w:rPr>
          <w:rStyle w:val="CommentReference"/>
        </w:rPr>
        <w:annotationRef/>
      </w:r>
    </w:p>
  </w:comment>
  <w:comment w:id="52" w:author="RAN2#117-632-GNSS Integrity-R2-2203604" w:date="2022-03-01T11:00:00Z" w:initials="I">
    <w:p w14:paraId="296BC971" w14:textId="271BC08E" w:rsidR="000B3D67" w:rsidRDefault="000B3D67">
      <w:pPr>
        <w:pStyle w:val="CommentText"/>
      </w:pPr>
      <w:r>
        <w:rPr>
          <w:rStyle w:val="CommentReference"/>
        </w:rPr>
        <w:annotationRef/>
      </w:r>
    </w:p>
  </w:comment>
  <w:comment w:id="58"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56"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81"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474C70C2" w14:textId="61574CF3" w:rsidR="00F94BFF" w:rsidRDefault="00F94BFF">
      <w:pPr>
        <w:pStyle w:val="CommentText"/>
      </w:pPr>
    </w:p>
  </w:comment>
  <w:comment w:id="163" w:author="RAN2#116bis-R2-2201870" w:date="2022-01-25T07:17:00Z" w:initials="I">
    <w:p w14:paraId="780525F8" w14:textId="788E9DEA" w:rsidR="001505EC" w:rsidRDefault="001505EC">
      <w:pPr>
        <w:pStyle w:val="CommentText"/>
      </w:pPr>
      <w:r>
        <w:rPr>
          <w:rStyle w:val="CommentReference"/>
        </w:rPr>
        <w:annotationRef/>
      </w:r>
    </w:p>
  </w:comment>
  <w:comment w:id="190" w:author="RAN2#116bis-R2-2201870" w:date="2022-01-25T07:18:00Z" w:initials="I">
    <w:p w14:paraId="263C80CE" w14:textId="7A261B86" w:rsidR="00110A00" w:rsidRDefault="00110A00">
      <w:pPr>
        <w:pStyle w:val="CommentText"/>
      </w:pPr>
      <w:r>
        <w:rPr>
          <w:rStyle w:val="CommentReference"/>
        </w:rPr>
        <w:annotationRef/>
      </w:r>
    </w:p>
  </w:comment>
  <w:comment w:id="211" w:author="RAN2#117-632-NavIC-R2-2203615" w:date="2022-03-01T10:49:00Z" w:initials="I">
    <w:p w14:paraId="1CB7EC6B" w14:textId="56F58AA1" w:rsidR="00E13A8A" w:rsidRDefault="00E13A8A">
      <w:pPr>
        <w:pStyle w:val="CommentText"/>
      </w:pPr>
      <w:r>
        <w:rPr>
          <w:rStyle w:val="CommentReference"/>
        </w:rPr>
        <w:annotationRef/>
      </w:r>
    </w:p>
  </w:comment>
  <w:comment w:id="346"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431"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34" w:author="RAN2#116bis-R2-2201870" w:date="2022-01-25T07:26:00Z" w:initials="I">
    <w:p w14:paraId="4CA645AD" w14:textId="21CBE8B3" w:rsidR="00110A00" w:rsidRDefault="00110A00">
      <w:pPr>
        <w:pStyle w:val="CommentText"/>
      </w:pPr>
      <w:r>
        <w:rPr>
          <w:rStyle w:val="CommentReference"/>
        </w:rPr>
        <w:annotationRef/>
      </w:r>
    </w:p>
  </w:comment>
  <w:comment w:id="439"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52"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469"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65"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674"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688"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02"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734"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41"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48"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64"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01"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800"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10"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817" w:author="RAN2#116bis-R2-2201870" w:date="2022-01-25T07:30:00Z" w:initials="I">
    <w:p w14:paraId="5EB7588D" w14:textId="77777777" w:rsidR="003136BB" w:rsidRDefault="003136BB" w:rsidP="003136BB">
      <w:pPr>
        <w:pStyle w:val="CommentText"/>
      </w:pPr>
      <w:r>
        <w:rPr>
          <w:rStyle w:val="CommentReference"/>
        </w:rPr>
        <w:annotationRef/>
      </w:r>
    </w:p>
  </w:comment>
  <w:comment w:id="821" w:author="RAN2#116bis-R2-2201870" w:date="2022-01-25T07:30:00Z" w:initials="I">
    <w:p w14:paraId="5FE38C33" w14:textId="378679D6" w:rsidR="003136BB" w:rsidRDefault="003136BB">
      <w:pPr>
        <w:pStyle w:val="CommentText"/>
      </w:pPr>
      <w:r>
        <w:rPr>
          <w:rStyle w:val="CommentReference"/>
        </w:rPr>
        <w:annotationRef/>
      </w:r>
    </w:p>
  </w:comment>
  <w:comment w:id="837"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851"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987"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1003"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093"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098" w:author="RAN2#116bis-R2-2201870 [2]" w:date="2022-01-25T07:31:00Z" w:initials="I">
    <w:p w14:paraId="442A2F20" w14:textId="215EB445" w:rsidR="003136BB" w:rsidRDefault="003136BB">
      <w:pPr>
        <w:pStyle w:val="CommentText"/>
      </w:pPr>
      <w:r>
        <w:rPr>
          <w:rStyle w:val="CommentReference"/>
        </w:rPr>
        <w:annotationRef/>
      </w:r>
    </w:p>
  </w:comment>
  <w:comment w:id="1127" w:author="RAN2#116bis-R2-2201870" w:date="2022-01-25T07:30:00Z" w:initials="I">
    <w:p w14:paraId="6F7F6E6C" w14:textId="77777777" w:rsidR="003136BB" w:rsidRDefault="003136BB" w:rsidP="003136BB">
      <w:pPr>
        <w:pStyle w:val="CommentText"/>
      </w:pPr>
      <w:r>
        <w:rPr>
          <w:rStyle w:val="CommentReference"/>
        </w:rPr>
        <w:annotationRef/>
      </w:r>
    </w:p>
  </w:comment>
  <w:comment w:id="1149"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151"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154"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162"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170"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1175"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193"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198"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04"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237"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244"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256"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280"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293"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294"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301"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325"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330"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1337"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344"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434"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450" w:author="RAN2#117-632-BDS-R2-2203611" w:date="2022-03-01T10:56:00Z" w:initials="I">
    <w:p w14:paraId="186AAD3F" w14:textId="4F851BC8" w:rsidR="00B94032" w:rsidRDefault="00B94032">
      <w:pPr>
        <w:pStyle w:val="CommentText"/>
      </w:pPr>
      <w:r>
        <w:rPr>
          <w:rStyle w:val="CommentReference"/>
        </w:rPr>
        <w:annotationRef/>
      </w:r>
    </w:p>
  </w:comment>
  <w:comment w:id="1452" w:author="RAN2#117-632-NavIC-R2-2203615" w:date="2022-03-01T10:50:00Z" w:initials="I">
    <w:p w14:paraId="7A0E9158" w14:textId="1BEACAAB" w:rsidR="00E13A8A" w:rsidRDefault="00E13A8A">
      <w:pPr>
        <w:pStyle w:val="CommentText"/>
      </w:pPr>
      <w:r>
        <w:rPr>
          <w:rStyle w:val="CommentReference"/>
        </w:rPr>
        <w:annotationRef/>
      </w:r>
    </w:p>
  </w:comment>
  <w:comment w:id="1455" w:author="RAN2#117-632-GNSS Integrity-R2-2203604" w:date="2022-03-01T11:01:00Z" w:initials="I">
    <w:p w14:paraId="047E5068" w14:textId="7CDF54C2" w:rsidR="000B3D67" w:rsidRDefault="000B3D67">
      <w:pPr>
        <w:pStyle w:val="CommentText"/>
      </w:pPr>
      <w:r>
        <w:rPr>
          <w:rStyle w:val="CommentReference"/>
        </w:rPr>
        <w:annotationRef/>
      </w:r>
    </w:p>
  </w:comment>
  <w:comment w:id="1458" w:author="RAN2#117-632-GNSS Integrity-R2-2203604" w:date="2022-03-01T11:02:00Z" w:initials="I">
    <w:p w14:paraId="5622FD96" w14:textId="176741D4" w:rsidR="000B3D67" w:rsidRDefault="000B3D67">
      <w:pPr>
        <w:pStyle w:val="CommentText"/>
      </w:pPr>
      <w:r>
        <w:rPr>
          <w:rStyle w:val="CommentReference"/>
        </w:rPr>
        <w:annotationRef/>
      </w:r>
    </w:p>
  </w:comment>
  <w:comment w:id="1465" w:author="RAN2#117-632-GNSS Integrity-R2-2203604" w:date="2022-03-01T11:02:00Z" w:initials="I">
    <w:p w14:paraId="7D43F558" w14:textId="33281DFE" w:rsidR="000B3D67" w:rsidRDefault="000B3D67">
      <w:pPr>
        <w:pStyle w:val="CommentText"/>
      </w:pPr>
      <w:r>
        <w:rPr>
          <w:rStyle w:val="CommentReference"/>
        </w:rPr>
        <w:annotationRef/>
      </w:r>
    </w:p>
  </w:comment>
  <w:comment w:id="1531" w:author="RAN2#117-632-GNSS Integrity-R2-2203604" w:date="2022-03-01T11:03:00Z" w:initials="I">
    <w:p w14:paraId="5DA1F27A" w14:textId="28E00B69" w:rsidR="000B3D67" w:rsidRDefault="000B3D67">
      <w:pPr>
        <w:pStyle w:val="CommentText"/>
      </w:pPr>
      <w:r>
        <w:rPr>
          <w:rStyle w:val="CommentReference"/>
        </w:rPr>
        <w:annotationRef/>
      </w:r>
    </w:p>
  </w:comment>
  <w:comment w:id="1542" w:author="RAN2#117-632-NavIC-R2-2203615" w:date="2022-03-01T10:50:00Z" w:initials="I">
    <w:p w14:paraId="21C44F42" w14:textId="0321698D" w:rsidR="00E13A8A" w:rsidRDefault="00E13A8A">
      <w:pPr>
        <w:pStyle w:val="CommentText"/>
      </w:pPr>
      <w:r>
        <w:rPr>
          <w:rStyle w:val="CommentReference"/>
        </w:rPr>
        <w:annotationRef/>
      </w:r>
    </w:p>
  </w:comment>
  <w:comment w:id="1556" w:author="RAN2#117-632-BDS-R2-2203611" w:date="2022-03-01T10:56:00Z" w:initials="I">
    <w:p w14:paraId="6338D68B" w14:textId="77777777" w:rsidR="00A92857" w:rsidRDefault="00A92857" w:rsidP="00A92857">
      <w:pPr>
        <w:pStyle w:val="CommentText"/>
      </w:pPr>
      <w:r>
        <w:rPr>
          <w:rStyle w:val="CommentReference"/>
        </w:rPr>
        <w:annotationRef/>
      </w:r>
    </w:p>
  </w:comment>
  <w:comment w:id="1560" w:author="RAN2#117-632-NavIC-R2-2203615" w:date="2022-03-01T10:52:00Z" w:initials="I">
    <w:p w14:paraId="61AE5C0D" w14:textId="790E400D" w:rsidR="00E13A8A" w:rsidRDefault="00E13A8A">
      <w:pPr>
        <w:pStyle w:val="CommentText"/>
      </w:pPr>
      <w:r>
        <w:rPr>
          <w:rStyle w:val="CommentReference"/>
        </w:rPr>
        <w:annotationRef/>
      </w:r>
    </w:p>
  </w:comment>
  <w:comment w:id="1577" w:author="RAN2#117-632-BDS-R2-2203611" w:date="2022-03-01T10:57:00Z" w:initials="I">
    <w:p w14:paraId="4F81A00C" w14:textId="3AE5CDFE" w:rsidR="00A92857" w:rsidRDefault="00A92857">
      <w:pPr>
        <w:pStyle w:val="CommentText"/>
      </w:pPr>
      <w:r>
        <w:rPr>
          <w:rStyle w:val="CommentReference"/>
        </w:rPr>
        <w:annotationRef/>
      </w:r>
    </w:p>
  </w:comment>
  <w:comment w:id="1581" w:author="RAN2#117-632-NavIC-R2-2203615" w:date="2022-03-01T10:53:00Z" w:initials="I">
    <w:p w14:paraId="105319D7" w14:textId="5F12FDBB" w:rsidR="00E13A8A" w:rsidRDefault="00E13A8A">
      <w:pPr>
        <w:pStyle w:val="CommentText"/>
      </w:pPr>
      <w:r>
        <w:rPr>
          <w:rStyle w:val="CommentReference"/>
        </w:rPr>
        <w:annotationRef/>
      </w:r>
    </w:p>
  </w:comment>
  <w:comment w:id="1604" w:author="RAN2#117-632-GNSS Integrity-R2-2203604" w:date="2022-03-01T11:03:00Z" w:initials="I">
    <w:p w14:paraId="6E21586E" w14:textId="104A7777" w:rsidR="000B3D67" w:rsidRDefault="000B3D67">
      <w:pPr>
        <w:pStyle w:val="CommentText"/>
      </w:pPr>
      <w:r>
        <w:rPr>
          <w:rStyle w:val="CommentReference"/>
        </w:rPr>
        <w:annotationRef/>
      </w:r>
    </w:p>
  </w:comment>
  <w:comment w:id="1708" w:author="RAN2#117-632-GNSS Integrity-R2-2203604" w:date="2022-03-01T11:04:00Z" w:initials="I">
    <w:p w14:paraId="0D080AAB" w14:textId="088DEDBC" w:rsidR="000B3D67" w:rsidRDefault="000B3D67">
      <w:pPr>
        <w:pStyle w:val="CommentText"/>
      </w:pPr>
      <w:r>
        <w:rPr>
          <w:rStyle w:val="CommentReference"/>
        </w:rPr>
        <w:annotationRef/>
      </w:r>
    </w:p>
  </w:comment>
  <w:comment w:id="1717" w:author="RAN2#117-632-GNSS Integrity-R2-2203604" w:date="2022-03-01T11:04:00Z" w:initials="I">
    <w:p w14:paraId="6F67779C" w14:textId="6F647EE0" w:rsidR="000B3D67" w:rsidRDefault="000B3D67">
      <w:pPr>
        <w:pStyle w:val="CommentText"/>
      </w:pPr>
      <w:r>
        <w:rPr>
          <w:rStyle w:val="CommentReference"/>
        </w:rPr>
        <w:annotationRef/>
      </w:r>
    </w:p>
  </w:comment>
  <w:comment w:id="1726" w:author="RAN2#117-632-GNSS Integrity-R2-2203604" w:date="2022-03-01T11:05:00Z" w:initials="I">
    <w:p w14:paraId="1A0ADE7F" w14:textId="2E067924" w:rsidR="000B3D67" w:rsidRDefault="000B3D67">
      <w:pPr>
        <w:pStyle w:val="CommentText"/>
      </w:pPr>
      <w:r>
        <w:rPr>
          <w:rStyle w:val="CommentReference"/>
        </w:rPr>
        <w:annotationRef/>
      </w:r>
    </w:p>
  </w:comment>
  <w:comment w:id="1737" w:author="RAN2#117-632-GNSS Integrity-R2-2203604" w:date="2022-03-01T11:05:00Z" w:initials="I">
    <w:p w14:paraId="6C147226" w14:textId="676C1CD4" w:rsidR="000B3D67" w:rsidRDefault="000B3D67">
      <w:pPr>
        <w:pStyle w:val="CommentText"/>
      </w:pPr>
      <w:r>
        <w:rPr>
          <w:rStyle w:val="CommentReference"/>
        </w:rPr>
        <w:annotationRef/>
      </w:r>
    </w:p>
  </w:comment>
  <w:comment w:id="1744" w:author="RAN2#117-632-GNSS Integrity-R2-2203604" w:date="2022-03-01T11:06:00Z" w:initials="I">
    <w:p w14:paraId="414AC67A" w14:textId="6CAD19AC" w:rsidR="000B3D67" w:rsidRDefault="000B3D67">
      <w:pPr>
        <w:pStyle w:val="CommentText"/>
      </w:pPr>
      <w:r>
        <w:rPr>
          <w:rStyle w:val="CommentReference"/>
        </w:rPr>
        <w:annotationRef/>
      </w:r>
    </w:p>
  </w:comment>
  <w:comment w:id="1752" w:author="RAN2#117-632-GNSS Integrity-R2-2203604" w:date="2022-03-01T11:06:00Z" w:initials="I">
    <w:p w14:paraId="76A3ED30" w14:textId="09CF452C" w:rsidR="000B3D67" w:rsidRDefault="000B3D67">
      <w:pPr>
        <w:pStyle w:val="CommentText"/>
      </w:pPr>
      <w:r>
        <w:rPr>
          <w:rStyle w:val="CommentReference"/>
        </w:rPr>
        <w:annotationRef/>
      </w:r>
    </w:p>
  </w:comment>
  <w:comment w:id="1766" w:author="RAN2#117-632-GNSS Integrity-R2-2203604" w:date="2022-03-01T11:07:00Z" w:initials="I">
    <w:p w14:paraId="7DE155BB" w14:textId="48A2EA6F" w:rsidR="000B3D67" w:rsidRDefault="000B3D67">
      <w:pPr>
        <w:pStyle w:val="CommentText"/>
      </w:pPr>
      <w:r>
        <w:rPr>
          <w:rStyle w:val="CommentReference"/>
        </w:rPr>
        <w:annotationRef/>
      </w:r>
    </w:p>
  </w:comment>
  <w:comment w:id="1790" w:author="RAN2#117-632-GNSS Integrity-R2-2203604" w:date="2022-03-01T11:07:00Z" w:initials="I">
    <w:p w14:paraId="650042B7" w14:textId="560C4E1B" w:rsidR="00884B04" w:rsidRDefault="00884B04">
      <w:pPr>
        <w:pStyle w:val="CommentText"/>
      </w:pPr>
      <w:r>
        <w:rPr>
          <w:rStyle w:val="CommentReference"/>
        </w:rPr>
        <w:annotationRef/>
      </w:r>
    </w:p>
  </w:comment>
  <w:comment w:id="2069" w:author="RAN2#117-632-NavIC-R2-2203615" w:date="2022-03-01T10:54:00Z" w:initials="I">
    <w:p w14:paraId="79F93BFE" w14:textId="697F7FB3" w:rsidR="00E13A8A" w:rsidRDefault="00E13A8A">
      <w:pPr>
        <w:pStyle w:val="CommentText"/>
      </w:pPr>
      <w:r>
        <w:rPr>
          <w:rStyle w:val="CommentReference"/>
        </w:rPr>
        <w:annotationRef/>
      </w:r>
    </w:p>
  </w:comment>
  <w:comment w:id="2072" w:author="RAN2#117-632-GNSS Integrity-R2-2203604" w:date="2022-03-01T11:08:00Z" w:initials="I">
    <w:p w14:paraId="6DD0CD69" w14:textId="7E651D71" w:rsidR="00884B04" w:rsidRDefault="00884B04">
      <w:pPr>
        <w:pStyle w:val="CommentText"/>
      </w:pPr>
      <w:r>
        <w:rPr>
          <w:rStyle w:val="CommentReference"/>
        </w:rPr>
        <w:annotationRef/>
      </w:r>
    </w:p>
  </w:comment>
  <w:comment w:id="2074" w:author="RAN2#117-632-GNSS Integrity-R2-2203604" w:date="2022-03-01T11:08:00Z" w:initials="I">
    <w:p w14:paraId="27AA6D8D" w14:textId="50397EC8" w:rsidR="00884B04" w:rsidRDefault="00884B04">
      <w:pPr>
        <w:pStyle w:val="CommentText"/>
      </w:pPr>
      <w:r>
        <w:rPr>
          <w:rStyle w:val="CommentReference"/>
        </w:rPr>
        <w:annotationRef/>
      </w:r>
    </w:p>
  </w:comment>
  <w:comment w:id="2100"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108" w:author="RAN2#116bis-R2-2201870 [2]" w:date="2022-01-25T07:37:00Z" w:initials="I">
    <w:p w14:paraId="12AE055B" w14:textId="39103B64" w:rsidR="008E6889" w:rsidRDefault="008E6889">
      <w:pPr>
        <w:pStyle w:val="CommentText"/>
      </w:pPr>
      <w:r>
        <w:rPr>
          <w:rStyle w:val="CommentReference"/>
        </w:rPr>
        <w:annotationRef/>
      </w:r>
    </w:p>
  </w:comment>
  <w:comment w:id="2114" w:author="RAN2#116bis-R2-2201870 [2]" w:date="2022-01-25T07:37:00Z" w:initials="I">
    <w:p w14:paraId="3EC3422C" w14:textId="63CE5977" w:rsidR="008E6889" w:rsidRDefault="008E6889">
      <w:pPr>
        <w:pStyle w:val="CommentText"/>
      </w:pPr>
      <w:r>
        <w:rPr>
          <w:rStyle w:val="CommentReference"/>
        </w:rPr>
        <w:annotationRef/>
      </w:r>
    </w:p>
  </w:comment>
  <w:comment w:id="2120"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154" w:author="RAN2#116bis-post629" w:date="2022-01-28T15:35:00Z" w:initials="I">
    <w:p w14:paraId="274B1CA0" w14:textId="30B0801F" w:rsidR="001C41F9" w:rsidRDefault="001C41F9">
      <w:pPr>
        <w:pStyle w:val="CommentText"/>
      </w:pPr>
      <w:r>
        <w:rPr>
          <w:rStyle w:val="CommentReference"/>
        </w:rPr>
        <w:annotationRef/>
      </w:r>
      <w:r>
        <w:t>Removed “then”based on APPLE’s comments</w:t>
      </w:r>
    </w:p>
  </w:comment>
  <w:comment w:id="2225" w:author="RAN2#116bis-R2-2201870 [2]" w:date="2022-01-25T07:37:00Z" w:initials="I">
    <w:p w14:paraId="17EEA65F" w14:textId="39713D50" w:rsidR="008E6889" w:rsidRDefault="008E6889">
      <w:pPr>
        <w:pStyle w:val="CommentText"/>
      </w:pPr>
      <w:r>
        <w:rPr>
          <w:rStyle w:val="CommentReference"/>
        </w:rPr>
        <w:annotationRef/>
      </w:r>
    </w:p>
  </w:comment>
  <w:comment w:id="2233" w:author="RAN2#116bis-R2-2201870 [2]" w:date="2022-01-25T07:37:00Z" w:initials="I">
    <w:p w14:paraId="484A05BF" w14:textId="5ACB4880" w:rsidR="008E6889" w:rsidRDefault="008E6889">
      <w:pPr>
        <w:pStyle w:val="CommentText"/>
      </w:pPr>
      <w:r>
        <w:rPr>
          <w:rStyle w:val="CommentReference"/>
        </w:rPr>
        <w:annotationRef/>
      </w:r>
    </w:p>
  </w:comment>
  <w:comment w:id="2237"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245"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255"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263"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279" w:author="RAN2#116bis-R2-2201870 [2]" w:date="2022-01-25T07:38:00Z" w:initials="I">
    <w:p w14:paraId="7B2F7D94" w14:textId="67F186C8" w:rsidR="008E6889" w:rsidRDefault="008E6889">
      <w:pPr>
        <w:pStyle w:val="CommentText"/>
      </w:pPr>
      <w:r>
        <w:rPr>
          <w:rStyle w:val="CommentReference"/>
        </w:rPr>
        <w:annotationRef/>
      </w:r>
    </w:p>
  </w:comment>
  <w:comment w:id="2287" w:author="RAN2#116bis-R2-2201870 [2]" w:date="2022-01-25T07:38:00Z" w:initials="I">
    <w:p w14:paraId="22C4D174" w14:textId="73A42515" w:rsidR="008E6889" w:rsidRDefault="008E6889">
      <w:pPr>
        <w:pStyle w:val="CommentText"/>
      </w:pPr>
      <w:r>
        <w:rPr>
          <w:rStyle w:val="CommentReference"/>
        </w:rPr>
        <w:annotationRef/>
      </w:r>
    </w:p>
  </w:comment>
  <w:comment w:id="2311" w:author="RAN2#116bis-post629" w:date="2022-01-28T15:36:00Z" w:initials="I">
    <w:p w14:paraId="1015B43F" w14:textId="35A998E4" w:rsidR="001C41F9" w:rsidRDefault="001C41F9">
      <w:pPr>
        <w:pStyle w:val="CommentText"/>
      </w:pPr>
      <w:r>
        <w:rPr>
          <w:rStyle w:val="CommentReference"/>
        </w:rPr>
        <w:annotationRef/>
      </w:r>
      <w:r>
        <w:t>Removed “then” after “be” based on APPLE’s commetns</w:t>
      </w:r>
    </w:p>
  </w:comment>
  <w:comment w:id="2369" w:author="RAN2#116bis-R2-2201870 [2]" w:date="2022-01-25T07:39:00Z" w:initials="I">
    <w:p w14:paraId="29A86E89" w14:textId="3DA53D62" w:rsidR="00361D95" w:rsidRDefault="00361D95">
      <w:pPr>
        <w:pStyle w:val="CommentText"/>
      </w:pPr>
      <w:r>
        <w:rPr>
          <w:rStyle w:val="CommentReference"/>
        </w:rPr>
        <w:annotationRef/>
      </w:r>
    </w:p>
  </w:comment>
  <w:comment w:id="2378" w:author="RAN2#116bis-R2-2201870 [2]" w:date="2022-01-25T07:39:00Z" w:initials="I">
    <w:p w14:paraId="0730BA9D" w14:textId="7373BCA0" w:rsidR="00361D95" w:rsidRDefault="00361D95">
      <w:pPr>
        <w:pStyle w:val="CommentText"/>
      </w:pPr>
      <w:r>
        <w:rPr>
          <w:rStyle w:val="CommentReference"/>
        </w:rPr>
        <w:annotationRef/>
      </w:r>
    </w:p>
  </w:comment>
  <w:comment w:id="2384"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399" w:author="RAN2#116bis-R2-2201870 [2]" w:date="2022-01-25T07:39:00Z" w:initials="I">
    <w:p w14:paraId="45B980FA" w14:textId="7895E3C3" w:rsidR="00361D95" w:rsidRDefault="00361D95">
      <w:pPr>
        <w:pStyle w:val="CommentText"/>
      </w:pPr>
      <w:r>
        <w:rPr>
          <w:rStyle w:val="CommentReference"/>
        </w:rPr>
        <w:annotationRef/>
      </w:r>
    </w:p>
  </w:comment>
  <w:comment w:id="2407" w:author="RAN2#116bis-R2-2201870 [2]" w:date="2022-01-25T07:39:00Z" w:initials="I">
    <w:p w14:paraId="294FB417" w14:textId="71BCA0C2" w:rsidR="00361D95" w:rsidRDefault="00361D95">
      <w:pPr>
        <w:pStyle w:val="CommentText"/>
      </w:pPr>
      <w:r>
        <w:rPr>
          <w:rStyle w:val="CommentReference"/>
        </w:rPr>
        <w:annotationRef/>
      </w:r>
    </w:p>
  </w:comment>
  <w:comment w:id="2430" w:author="RAN2#116bis-post629" w:date="2022-01-28T15:36:00Z" w:initials="I">
    <w:p w14:paraId="1BAA6A6F" w14:textId="714C64F1" w:rsidR="001C41F9" w:rsidRDefault="001C41F9">
      <w:pPr>
        <w:pStyle w:val="CommentText"/>
      </w:pPr>
      <w:r>
        <w:rPr>
          <w:rStyle w:val="CommentReference"/>
        </w:rPr>
        <w:annotationRef/>
      </w:r>
      <w:r>
        <w:t>Removed “then” after “be” based on APPLE’s commetns</w:t>
      </w:r>
    </w:p>
  </w:comment>
  <w:comment w:id="2500" w:author="RAN2#116bis-R2-2201870 [2]" w:date="2022-01-25T07:40:00Z" w:initials="I">
    <w:p w14:paraId="19D25D4D" w14:textId="365213DD" w:rsidR="00361D95" w:rsidRDefault="00361D95">
      <w:pPr>
        <w:pStyle w:val="CommentText"/>
      </w:pPr>
      <w:r>
        <w:rPr>
          <w:rStyle w:val="CommentReference"/>
        </w:rPr>
        <w:annotationRef/>
      </w:r>
    </w:p>
  </w:comment>
  <w:comment w:id="2505"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gNB for TEG) </w:t>
      </w:r>
      <w:r>
        <w:rPr>
          <w:b/>
          <w:bCs/>
        </w:rPr>
        <w:t xml:space="preserve">. </w:t>
      </w:r>
    </w:p>
    <w:p w14:paraId="1A8EF91C" w14:textId="5F9E83DC" w:rsidR="009352AC" w:rsidRDefault="009352AC">
      <w:pPr>
        <w:pStyle w:val="CommentText"/>
      </w:pPr>
    </w:p>
  </w:comment>
  <w:comment w:id="2526" w:author="RAN2#116bis-R2-2201870 [2]" w:date="2022-01-25T07:40:00Z" w:initials="I">
    <w:p w14:paraId="05D0C44E" w14:textId="35078E99" w:rsidR="00361D95" w:rsidRDefault="00361D95">
      <w:pPr>
        <w:pStyle w:val="CommentText"/>
      </w:pPr>
      <w:r>
        <w:rPr>
          <w:rStyle w:val="CommentReference"/>
        </w:rPr>
        <w:annotationRef/>
      </w:r>
    </w:p>
  </w:comment>
  <w:comment w:id="2576" w:author="RAN2#117-604" w:date="2022-02-25T10:06:00Z" w:initials="I">
    <w:p w14:paraId="1CC7F75E" w14:textId="71B5986C" w:rsidR="00452007" w:rsidRDefault="00452007">
      <w:pPr>
        <w:pStyle w:val="CommentText"/>
      </w:pPr>
      <w:r>
        <w:rPr>
          <w:rStyle w:val="CommentReference"/>
        </w:rPr>
        <w:annotationRef/>
      </w:r>
      <w:r w:rsidRPr="00056A9A">
        <w:rPr>
          <w:b/>
          <w:bCs/>
        </w:rPr>
        <w:t>to revise the stage-2 “Sequence of Procedure for UL-TDOA positioning” in TS 38.305 to include RRC message exchange to convey the UE Tx TEG association information to the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780525F8" w15:done="0"/>
  <w15:commentEx w15:paraId="263C80CE" w15:done="0"/>
  <w15:commentEx w15:paraId="1CB7EC6B"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2179E9B4"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13CE84C4" w15:done="0"/>
  <w15:commentEx w15:paraId="182B3B25" w15:done="0"/>
  <w15:commentEx w15:paraId="6E84EC01" w15:done="0"/>
  <w15:commentEx w15:paraId="415A304E" w15:done="0"/>
  <w15:commentEx w15:paraId="0044634B" w15:done="0"/>
  <w15:commentEx w15:paraId="186AAD3F" w15:done="0"/>
  <w15:commentEx w15:paraId="7A0E9158" w15:done="0"/>
  <w15:commentEx w15:paraId="047E5068" w15:done="0"/>
  <w15:commentEx w15:paraId="5622FD96" w15:done="0"/>
  <w15:commentEx w15:paraId="7D43F558" w15:done="0"/>
  <w15:commentEx w15:paraId="5DA1F27A" w15:done="0"/>
  <w15:commentEx w15:paraId="21C44F42" w15:done="0"/>
  <w15:commentEx w15:paraId="6338D68B" w15:done="0"/>
  <w15:commentEx w15:paraId="61AE5C0D" w15:done="0"/>
  <w15:commentEx w15:paraId="4F81A00C" w15:done="0"/>
  <w15:commentEx w15:paraId="105319D7"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32A59" w16cex:dateUtc="2022-02-25T02:13: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780525F8" w16cid:durableId="259A2295"/>
  <w16cid:commentId w16cid:paraId="263C80CE" w16cid:durableId="259A22C5"/>
  <w16cid:commentId w16cid:paraId="1CB7EC6B" w16cid:durableId="25C878AE"/>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2179E9B4" w16cid:durableId="25C32A59"/>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13CE84C4" w16cid:durableId="2583E91D"/>
  <w16cid:commentId w16cid:paraId="182B3B25" w16cid:durableId="259A2135"/>
  <w16cid:commentId w16cid:paraId="6E84EC01" w16cid:durableId="2583E92A"/>
  <w16cid:commentId w16cid:paraId="415A304E" w16cid:durableId="25C330F0"/>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C24E1" w14:textId="77777777" w:rsidR="00397E01" w:rsidRDefault="00397E01">
      <w:r>
        <w:separator/>
      </w:r>
    </w:p>
  </w:endnote>
  <w:endnote w:type="continuationSeparator" w:id="0">
    <w:p w14:paraId="1A68CC1E" w14:textId="77777777" w:rsidR="00397E01" w:rsidRDefault="00397E01">
      <w:r>
        <w:continuationSeparator/>
      </w:r>
    </w:p>
  </w:endnote>
  <w:endnote w:type="continuationNotice" w:id="1">
    <w:p w14:paraId="4C880C19" w14:textId="77777777" w:rsidR="00397E01" w:rsidRDefault="00397E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198CC" w14:textId="77777777" w:rsidR="00397E01" w:rsidRDefault="00397E01">
      <w:r>
        <w:separator/>
      </w:r>
    </w:p>
  </w:footnote>
  <w:footnote w:type="continuationSeparator" w:id="0">
    <w:p w14:paraId="240FDCB5" w14:textId="77777777" w:rsidR="00397E01" w:rsidRDefault="00397E01">
      <w:r>
        <w:continuationSeparator/>
      </w:r>
    </w:p>
  </w:footnote>
  <w:footnote w:type="continuationNotice" w:id="1">
    <w:p w14:paraId="0EB02A3A" w14:textId="77777777" w:rsidR="00397E01" w:rsidRDefault="00397E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632">
    <w15:presenceInfo w15:providerId="None" w15:userId="RAN2#117-632"/>
  </w15:person>
  <w15:person w15:author="RAN2#117-632-NavIC-R2-2203615">
    <w15:presenceInfo w15:providerId="None" w15:userId="RAN2#117-632-NavIC-R2-2203615"/>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6CD5"/>
    <w:rsid w:val="0040027F"/>
    <w:rsid w:val="00400618"/>
    <w:rsid w:val="00403B9E"/>
    <w:rsid w:val="00403BD3"/>
    <w:rsid w:val="004055E3"/>
    <w:rsid w:val="0040596A"/>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oleObject" Target="embeddings/Microsoft_Visio_2003-2010_Drawing33.vsd"/><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2.emf"/><Relationship Id="rId89" Type="http://schemas.openxmlformats.org/officeDocument/2006/relationships/oleObject" Target="embeddings/Microsoft_Visio_2003-2010_Drawing25.vsd"/><Relationship Id="rId112" Type="http://schemas.openxmlformats.org/officeDocument/2006/relationships/package" Target="embeddings/Microsoft_Visio_Drawing10.vsdx"/><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3.vsd"/><Relationship Id="rId79" Type="http://schemas.openxmlformats.org/officeDocument/2006/relationships/image" Target="media/image29.emf"/><Relationship Id="rId102" Type="http://schemas.openxmlformats.org/officeDocument/2006/relationships/image" Target="media/image41.emf"/><Relationship Id="rId123" Type="http://schemas.openxmlformats.org/officeDocument/2006/relationships/oleObject" Target="embeddings/Microsoft_Visio_2003-2010_Drawing38.vsd"/><Relationship Id="rId128" Type="http://schemas.openxmlformats.org/officeDocument/2006/relationships/header" Target="header4.xml"/><Relationship Id="rId5" Type="http://schemas.openxmlformats.org/officeDocument/2006/relationships/customXml" Target="../customXml/item4.xml"/><Relationship Id="rId90" Type="http://schemas.openxmlformats.org/officeDocument/2006/relationships/image" Target="media/image35.emf"/><Relationship Id="rId95" Type="http://schemas.openxmlformats.org/officeDocument/2006/relationships/oleObject" Target="embeddings/Microsoft_Visio_2003-2010_Drawing28.vsd"/><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oleObject" Target="embeddings/Microsoft_Visio_2003-2010_Drawing24.vsd"/><Relationship Id="rId100" Type="http://schemas.openxmlformats.org/officeDocument/2006/relationships/image" Target="media/image40.emf"/><Relationship Id="rId105" Type="http://schemas.openxmlformats.org/officeDocument/2006/relationships/package" Target="embeddings/Microsoft_Visio_Drawing7.vsdx"/><Relationship Id="rId113" Type="http://schemas.openxmlformats.org/officeDocument/2006/relationships/image" Target="media/image46.emf"/><Relationship Id="rId118" Type="http://schemas.openxmlformats.org/officeDocument/2006/relationships/oleObject" Target="embeddings/Microsoft_Visio_2003-2010_Drawing34.vsd"/><Relationship Id="rId126" Type="http://schemas.openxmlformats.org/officeDocument/2006/relationships/image" Target="media/image48.emf"/><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30.emf"/><Relationship Id="rId85" Type="http://schemas.openxmlformats.org/officeDocument/2006/relationships/package" Target="embeddings/Microsoft_Visio_Drawing2.vsdx"/><Relationship Id="rId93" Type="http://schemas.openxmlformats.org/officeDocument/2006/relationships/oleObject" Target="embeddings/Microsoft_Visio_2003-2010_Drawing27.vsd"/><Relationship Id="rId98" Type="http://schemas.openxmlformats.org/officeDocument/2006/relationships/image" Target="media/image39.emf"/><Relationship Id="rId121" Type="http://schemas.openxmlformats.org/officeDocument/2006/relationships/oleObject" Target="embeddings/Microsoft_Visio_2003-2010_Drawing36.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package" Target="embeddings/Microsoft_Visio_Drawing6.vsdx"/><Relationship Id="rId108" Type="http://schemas.openxmlformats.org/officeDocument/2006/relationships/package" Target="embeddings/Microsoft_Visio_Drawing8.vsdx"/><Relationship Id="rId116" Type="http://schemas.openxmlformats.org/officeDocument/2006/relationships/oleObject" Target="embeddings/Microsoft_Visio_2003-2010_Drawing32.vsd"/><Relationship Id="rId124" Type="http://schemas.openxmlformats.org/officeDocument/2006/relationships/oleObject" Target="embeddings/Microsoft_Visio_2003-2010_Drawing39.vsd"/><Relationship Id="rId129" Type="http://schemas.openxmlformats.org/officeDocument/2006/relationships/footer" Target="footer4.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image" Target="media/image26.emf"/><Relationship Id="rId83" Type="http://schemas.openxmlformats.org/officeDocument/2006/relationships/package" Target="embeddings/Microsoft_Visio_Drawing1.vsdx"/><Relationship Id="rId88" Type="http://schemas.openxmlformats.org/officeDocument/2006/relationships/image" Target="media/image34.emf"/><Relationship Id="rId91" Type="http://schemas.openxmlformats.org/officeDocument/2006/relationships/oleObject" Target="embeddings/Microsoft_Visio_2003-2010_Drawing26.vsd"/><Relationship Id="rId96" Type="http://schemas.openxmlformats.org/officeDocument/2006/relationships/image" Target="media/image38.emf"/><Relationship Id="rId111" Type="http://schemas.openxmlformats.org/officeDocument/2006/relationships/image" Target="media/image45.emf"/><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oleObject" Target="embeddings/Microsoft_Visio_2003-2010_Drawing30.vsd"/><Relationship Id="rId114" Type="http://schemas.openxmlformats.org/officeDocument/2006/relationships/package" Target="embeddings/Microsoft_Visio_Drawing11.vsdx"/><Relationship Id="rId119" Type="http://schemas.openxmlformats.org/officeDocument/2006/relationships/oleObject" Target="embeddings/Microsoft_Visio_2003-2010_Drawing35.vsd"/><Relationship Id="rId127" Type="http://schemas.openxmlformats.org/officeDocument/2006/relationships/oleObject" Target="embeddings/Microsoft_Visio_2003-2010_Drawing41.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5.emf"/><Relationship Id="rId78" Type="http://schemas.openxmlformats.org/officeDocument/2006/relationships/image" Target="media/image28.emf"/><Relationship Id="rId81" Type="http://schemas.openxmlformats.org/officeDocument/2006/relationships/package" Target="embeddings/Microsoft_Visio_Drawing.vsdx"/><Relationship Id="rId86" Type="http://schemas.openxmlformats.org/officeDocument/2006/relationships/image" Target="media/image33.emf"/><Relationship Id="rId94" Type="http://schemas.openxmlformats.org/officeDocument/2006/relationships/image" Target="media/image37.emf"/><Relationship Id="rId99" Type="http://schemas.openxmlformats.org/officeDocument/2006/relationships/package" Target="embeddings/Microsoft_Visio_Drawing4.vsdx"/><Relationship Id="rId101" Type="http://schemas.openxmlformats.org/officeDocument/2006/relationships/package" Target="embeddings/Microsoft_Visio_Drawing5.vsdx"/><Relationship Id="rId122" Type="http://schemas.openxmlformats.org/officeDocument/2006/relationships/oleObject" Target="embeddings/Microsoft_Visio_2003-2010_Drawing37.vsd"/><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7.emf"/><Relationship Id="rId97" Type="http://schemas.openxmlformats.org/officeDocument/2006/relationships/oleObject" Target="embeddings/Microsoft_Visio_2003-2010_Drawing29.vsd"/><Relationship Id="rId104" Type="http://schemas.openxmlformats.org/officeDocument/2006/relationships/image" Target="media/image42.emf"/><Relationship Id="rId120" Type="http://schemas.openxmlformats.org/officeDocument/2006/relationships/image" Target="media/image47.emf"/><Relationship Id="rId125" Type="http://schemas.openxmlformats.org/officeDocument/2006/relationships/oleObject" Target="embeddings/Microsoft_Visio_2003-2010_Drawing40.vsd"/><Relationship Id="rId7" Type="http://schemas.openxmlformats.org/officeDocument/2006/relationships/numbering" Target="numbering.xml"/><Relationship Id="rId71" Type="http://schemas.openxmlformats.org/officeDocument/2006/relationships/oleObject" Target="embeddings/Microsoft_Visio_2003-2010_Drawing22.vsd"/><Relationship Id="rId92" Type="http://schemas.openxmlformats.org/officeDocument/2006/relationships/image" Target="media/image36.emf"/><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package" Target="embeddings/Microsoft_Visio_Drawing3.vsdx"/><Relationship Id="rId110" Type="http://schemas.openxmlformats.org/officeDocument/2006/relationships/package" Target="embeddings/Microsoft_Visio_Drawing9.vsdx"/><Relationship Id="rId115" Type="http://schemas.openxmlformats.org/officeDocument/2006/relationships/oleObject" Target="embeddings/Microsoft_Visio_2003-2010_Drawing31.vsd"/><Relationship Id="rId131"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92</Pages>
  <Words>32151</Words>
  <Characters>183265</Characters>
  <Application>Microsoft Office Word</Application>
  <DocSecurity>0</DocSecurity>
  <Lines>1527</Lines>
  <Paragraphs>42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49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632-GNSS Integrity-R2-2203604</cp:lastModifiedBy>
  <cp:revision>23</cp:revision>
  <cp:lastPrinted>2020-12-18T20:15:00Z</cp:lastPrinted>
  <dcterms:created xsi:type="dcterms:W3CDTF">2022-03-01T01:40:00Z</dcterms:created>
  <dcterms:modified xsi:type="dcterms:W3CDTF">2022-03-0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